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/>
    </w:p>
    <w:p>
      <w:pPr>
        <w:pStyle w:val="2"/>
        <w:numPr>
          <w:ilvl w:val="0"/>
          <w:numId w:val="0"/>
        </w:numPr>
        <w:tabs>
          <w:tab w:val="clear" w:pos="432"/>
        </w:tabs>
      </w:pPr>
      <w:bookmarkStart w:id="0" w:name="_Toc18487"/>
      <w:bookmarkStart w:id="1" w:name="_Toc7743"/>
      <w:r>
        <w:rPr>
          <w:rFonts w:hint="eastAsia"/>
        </w:rPr>
        <w:t>Gateway  Requirements</w:t>
      </w:r>
      <w:bookmarkEnd w:id="0"/>
      <w:r>
        <w:t xml:space="preserve"> _v2</w:t>
      </w:r>
      <w:bookmarkEnd w:id="1"/>
    </w:p>
    <w:p>
      <w:pPr>
        <w:widowControl/>
        <w:jc w:val="left"/>
      </w:pPr>
      <w:r>
        <w:br w:type="page"/>
      </w:r>
    </w:p>
    <w:p>
      <w:pPr>
        <w:pStyle w:val="2"/>
        <w:numPr>
          <w:ilvl w:val="0"/>
          <w:numId w:val="0"/>
        </w:numPr>
      </w:pPr>
      <w:bookmarkStart w:id="2" w:name="_Toc29688"/>
      <w:bookmarkStart w:id="3" w:name="_Toc5571"/>
      <w:r>
        <w:rPr>
          <w:rFonts w:hint="eastAsia"/>
        </w:rPr>
        <w:t>Index</w:t>
      </w:r>
      <w:bookmarkEnd w:id="2"/>
      <w:bookmarkEnd w:id="3"/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fldChar w:fldCharType="begin"/>
      </w:r>
      <w:r>
        <w:instrText xml:space="preserve">TOC \o "1-4" \h \u </w:instrText>
      </w:r>
      <w: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Gateway 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_v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77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de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6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hangeLo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93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ntroduc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87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urpos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94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arget Audienc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2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Communication Protocal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efini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9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eraHu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ananaPay(BNNP)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05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8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Idempoten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40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3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_i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2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age 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Message Number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7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 List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Typ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8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Data Requirement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23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ncoding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4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4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rve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77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Message Syntax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68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verview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42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5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How to deal with 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71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I Func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1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uthentication And BindCar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1.001.01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5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2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42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1. 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uthentication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9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2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nd-Car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7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9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64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1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71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0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 after bind[Bnnp.2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9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05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16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38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1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2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26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fund[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nnp.3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37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75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2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892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3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3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Ques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04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-to-Bank[Bnnp.4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302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2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952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80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4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4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5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5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5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ansaction Query[Bnnp.5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99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60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195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89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5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170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6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e Inquiry[Bnnp.5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6146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250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8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6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6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37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6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7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paper form[bnnp.601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08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161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20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69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7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956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8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Offline Cash in by pera-hub in BNNP APP[bnnp.602.001.01]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81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Feature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188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2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equence diagram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588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3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quest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543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16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6</w:t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t xml:space="preserve">.8.4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ponse parameter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463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7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7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Exception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64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t xml:space="preserve">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ccountCheck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59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Theme="minorHAnsi" w:hAnsiTheme="minorHAnsi" w:eastAsiaTheme="minorEastAsia" w:cstheme="minorBidi"/>
          <w:kern w:val="44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8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.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PaymentCheckFile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30712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A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3124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A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TrxCtgy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526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B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4439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SysRtn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481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B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2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BizStsCd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16757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1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Append C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7890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>
        <w:pStyle w:val="24"/>
        <w:tabs>
          <w:tab w:val="right" w:leader="hyphen" w:pos="8306"/>
        </w:tabs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</w:pP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HYPERLINK \l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C</w:t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t xml:space="preserve">.1 </w:t>
      </w:r>
      <w:r>
        <w:rPr>
          <w:rFonts w:hint="eastAsia" w:asciiTheme="minorHAnsi" w:hAnsiTheme="minorHAnsi" w:eastAsiaTheme="minorEastAsia" w:cstheme="minorBidi"/>
          <w:kern w:val="2"/>
          <w:szCs w:val="24"/>
          <w:lang w:val="en-US" w:eastAsia="zh-CN" w:bidi="ar-SA"/>
        </w:rPr>
        <w:t>Reserved Words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ab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begin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instrText xml:space="preserve"> PAGEREF _Toc20413 </w:instrTex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separate"/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t>18</w:t>
      </w:r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  <w:r>
        <w:rPr>
          <w:rFonts w:hint="default" w:ascii="Arial" w:hAnsi="Arial" w:eastAsia="黑体" w:cstheme="minorBidi"/>
          <w:kern w:val="2"/>
          <w:szCs w:val="24"/>
          <w:lang w:val="en-US" w:eastAsia="zh-CN" w:bidi="ar-SA"/>
        </w:rPr>
        <w:fldChar w:fldCharType="end"/>
      </w:r>
    </w:p>
    <w:p>
      <w:pPr/>
      <w:r>
        <w:rPr>
          <w:rFonts w:asciiTheme="minorHAnsi" w:hAnsiTheme="minorHAnsi" w:eastAsiaTheme="minorEastAsia" w:cstheme="minorBidi"/>
          <w:kern w:val="2"/>
          <w:szCs w:val="24"/>
          <w:lang w:val="en-US" w:eastAsia="zh-CN" w:bidi="ar-SA"/>
        </w:rPr>
        <w:fldChar w:fldCharType="end"/>
      </w:r>
    </w:p>
    <w:p>
      <w:pPr/>
    </w:p>
    <w:p>
      <w:pPr>
        <w:pStyle w:val="2"/>
        <w:numPr>
          <w:ilvl w:val="0"/>
          <w:numId w:val="0"/>
        </w:numPr>
      </w:pPr>
      <w:bookmarkStart w:id="4" w:name="_Toc30242"/>
      <w:bookmarkStart w:id="5" w:name="_Toc9932"/>
      <w:r>
        <w:rPr>
          <w:rFonts w:hint="eastAsia"/>
        </w:rPr>
        <w:t>ChangeLog</w:t>
      </w:r>
      <w:bookmarkEnd w:id="4"/>
      <w:bookmarkEnd w:id="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Date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Log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t>2017-10-29</w:t>
            </w:r>
          </w:p>
        </w:tc>
        <w:tc>
          <w:tcPr>
            <w:tcW w:w="2130" w:type="dxa"/>
          </w:tcPr>
          <w:p>
            <w:pPr/>
            <w:r>
              <w:rPr>
                <w:rFonts w:hint="eastAsia"/>
              </w:rPr>
              <w:t>created</w:t>
            </w:r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2130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  <w:tc>
          <w:tcPr>
            <w:tcW w:w="2131" w:type="dxa"/>
          </w:tcPr>
          <w:p>
            <w:pPr/>
          </w:p>
        </w:tc>
      </w:tr>
    </w:tbl>
    <w:p>
      <w:pPr/>
    </w:p>
    <w:p>
      <w:pPr/>
      <w:r>
        <w:rPr>
          <w:rFonts w:hint="eastAsia"/>
        </w:rPr>
        <w:br w:type="page"/>
      </w:r>
    </w:p>
    <w:p>
      <w:pPr/>
    </w:p>
    <w:p>
      <w:pPr>
        <w:pStyle w:val="2"/>
      </w:pPr>
      <w:bookmarkStart w:id="6" w:name="_Toc23877"/>
      <w:bookmarkStart w:id="7" w:name="_Toc21933"/>
      <w:r>
        <w:rPr>
          <w:rFonts w:hint="eastAsia"/>
        </w:rPr>
        <w:t>Introduction</w:t>
      </w:r>
      <w:bookmarkEnd w:id="6"/>
      <w:bookmarkEnd w:id="7"/>
    </w:p>
    <w:p>
      <w:pPr>
        <w:pStyle w:val="3"/>
      </w:pPr>
      <w:bookmarkStart w:id="8" w:name="_Toc19496"/>
      <w:bookmarkStart w:id="9" w:name="_Toc25097"/>
      <w:r>
        <w:rPr>
          <w:rFonts w:hint="eastAsia"/>
        </w:rPr>
        <w:t>Purpose</w:t>
      </w:r>
      <w:bookmarkEnd w:id="8"/>
      <w:bookmarkEnd w:id="9"/>
    </w:p>
    <w:p>
      <w:pPr/>
      <w:r>
        <w:rPr>
          <w:rFonts w:hint="eastAsia"/>
        </w:rPr>
        <w:t>This document is a description of the API Functions that BananaPay hope PeraHub can provide.</w:t>
      </w:r>
    </w:p>
    <w:p>
      <w:pPr>
        <w:pStyle w:val="3"/>
      </w:pPr>
      <w:bookmarkStart w:id="10" w:name="_Toc2823"/>
      <w:bookmarkStart w:id="11" w:name="_Toc29998"/>
      <w:r>
        <w:rPr>
          <w:rFonts w:hint="eastAsia"/>
        </w:rPr>
        <w:t>Target Audience</w:t>
      </w:r>
      <w:bookmarkEnd w:id="10"/>
      <w:bookmarkEnd w:id="11"/>
    </w:p>
    <w:p>
      <w:pPr/>
      <w:r>
        <w:rPr>
          <w:rFonts w:hint="eastAsia"/>
        </w:rPr>
        <w:t>PeraHub developers And BananaPay Developers.</w:t>
      </w:r>
    </w:p>
    <w:p>
      <w:pPr>
        <w:pStyle w:val="2"/>
      </w:pPr>
      <w:bookmarkStart w:id="12" w:name="_Toc9351"/>
      <w:bookmarkStart w:id="13" w:name="_Toc10114"/>
      <w:r>
        <w:rPr>
          <w:rFonts w:hint="eastAsia"/>
        </w:rPr>
        <w:t>Overview</w:t>
      </w:r>
      <w:bookmarkEnd w:id="12"/>
      <w:bookmarkEnd w:id="13"/>
    </w:p>
    <w:p>
      <w:pPr>
        <w:pStyle w:val="3"/>
      </w:pPr>
      <w:bookmarkStart w:id="14" w:name="_Toc11169"/>
      <w:bookmarkStart w:id="15" w:name="_Toc20467"/>
      <w:r>
        <w:rPr>
          <w:rFonts w:hint="eastAsia"/>
        </w:rPr>
        <w:t>Communication Protocal</w:t>
      </w:r>
      <w:bookmarkEnd w:id="14"/>
      <w:bookmarkEnd w:id="15"/>
    </w:p>
    <w:p>
      <w:pPr/>
      <w:r>
        <w:rPr>
          <w:rFonts w:hint="eastAsia"/>
        </w:rPr>
        <w:t>HTTPS</w:t>
      </w:r>
      <w:r>
        <w:t xml:space="preserve"> POST</w:t>
      </w:r>
    </w:p>
    <w:p>
      <w:pPr>
        <w:pStyle w:val="2"/>
      </w:pPr>
      <w:bookmarkStart w:id="16" w:name="_Toc22963"/>
      <w:bookmarkStart w:id="17" w:name="_Toc20552"/>
      <w:r>
        <w:rPr>
          <w:rFonts w:hint="eastAsia"/>
        </w:rPr>
        <w:t>Definitions</w:t>
      </w:r>
      <w:bookmarkEnd w:id="16"/>
      <w:bookmarkEnd w:id="17"/>
    </w:p>
    <w:p>
      <w:pPr>
        <w:pStyle w:val="3"/>
      </w:pPr>
      <w:bookmarkStart w:id="18" w:name="_Toc2758"/>
      <w:bookmarkStart w:id="19" w:name="_Toc31358"/>
      <w:r>
        <w:rPr>
          <w:rFonts w:hint="eastAsia"/>
        </w:rPr>
        <w:t>PeraHub</w:t>
      </w:r>
      <w:bookmarkEnd w:id="18"/>
      <w:bookmarkEnd w:id="19"/>
    </w:p>
    <w:p>
      <w:pPr/>
    </w:p>
    <w:p>
      <w:pPr>
        <w:pStyle w:val="3"/>
      </w:pPr>
      <w:bookmarkStart w:id="20" w:name="_Toc30054"/>
      <w:bookmarkStart w:id="21" w:name="_Toc29096"/>
      <w:r>
        <w:rPr>
          <w:rFonts w:hint="eastAsia"/>
        </w:rPr>
        <w:t>BananaPay(BNNP)</w:t>
      </w:r>
      <w:bookmarkEnd w:id="20"/>
      <w:bookmarkEnd w:id="21"/>
    </w:p>
    <w:p>
      <w:pPr/>
    </w:p>
    <w:p>
      <w:pPr/>
      <w:r>
        <w:rPr>
          <w:rFonts w:hint="eastAsia"/>
        </w:rPr>
        <w:t>BNNP will open a company account in pera-hub .</w:t>
      </w:r>
    </w:p>
    <w:p>
      <w:pPr/>
    </w:p>
    <w:p>
      <w:pPr>
        <w:pStyle w:val="3"/>
        <w:tabs>
          <w:tab w:val="clear" w:pos="432"/>
        </w:tabs>
      </w:pPr>
      <w:bookmarkStart w:id="22" w:name="_Toc27886"/>
      <w:r>
        <w:rPr>
          <w:rFonts w:hint="eastAsia"/>
        </w:rPr>
        <w:t>Message</w:t>
      </w:r>
      <w:bookmarkEnd w:id="22"/>
    </w:p>
    <w:p>
      <w:pPr/>
    </w:p>
    <w:p>
      <w:pPr/>
    </w:p>
    <w:p>
      <w:pPr>
        <w:pStyle w:val="3"/>
        <w:tabs>
          <w:tab w:val="clear" w:pos="432"/>
        </w:tabs>
      </w:pPr>
      <w:bookmarkStart w:id="23" w:name="_Toc3404"/>
      <w:commentRangeStart w:id="0"/>
      <w:r>
        <w:rPr>
          <w:rFonts w:hint="eastAsia"/>
        </w:rPr>
        <w:t>Idempotent</w:t>
      </w:r>
      <w:bookmarkEnd w:id="23"/>
      <w:commentRangeEnd w:id="0"/>
      <w:r>
        <w:commentReference w:id="0"/>
      </w:r>
    </w:p>
    <w:p>
      <w:pPr/>
    </w:p>
    <w:p>
      <w:pPr/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>is a very important features to Transaction System, especially when this system having one than one modules.</w:t>
      </w:r>
    </w:p>
    <w:p>
      <w:pPr/>
    </w:p>
    <w:p>
      <w:pPr/>
      <w:r>
        <w:rPr>
          <w:rFonts w:hint="eastAsia"/>
        </w:rPr>
        <w:t xml:space="preserve">To  satisfy </w:t>
      </w:r>
      <w:r>
        <w:rPr>
          <w:rFonts w:hint="eastAsia"/>
          <w:i/>
          <w:iCs/>
        </w:rPr>
        <w:t xml:space="preserve">Idempotent </w:t>
      </w:r>
      <w:r>
        <w:rPr>
          <w:rFonts w:hint="eastAsia"/>
        </w:rPr>
        <w:t xml:space="preserve">, every request between system modules, must have one Unique identity, so we use </w:t>
      </w:r>
      <w:r>
        <w:rPr>
          <w:rFonts w:hint="eastAsia"/>
          <w:i/>
          <w:iCs/>
        </w:rPr>
        <w:t xml:space="preserve">transaction_id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>mtcn</w:t>
      </w:r>
      <w:r>
        <w:rPr>
          <w:rFonts w:hint="eastAsia"/>
        </w:rPr>
        <w:t>.</w:t>
      </w:r>
    </w:p>
    <w:p>
      <w:pPr/>
    </w:p>
    <w:p>
      <w:pPr/>
      <w:r>
        <w:rPr>
          <w:rFonts w:hint="eastAsia"/>
        </w:rPr>
        <w:t>And common sequence of the system may be shown as below.</w:t>
      </w:r>
    </w:p>
    <w:p>
      <w:pPr/>
    </w:p>
    <w:p>
      <w:pPr/>
      <w:r>
        <w:rPr>
          <w:rFonts w:hint="eastAsia"/>
        </w:rPr>
        <w:object>
          <v:shape id="_x0000_i1025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/>
        </w:object>
      </w:r>
    </w:p>
    <w:p>
      <w:pPr/>
    </w:p>
    <w:p>
      <w:pPr/>
    </w:p>
    <w:p>
      <w:pPr/>
      <w:r>
        <w:rPr>
          <w:rFonts w:hint="eastAsia"/>
        </w:rPr>
        <w:t>According the flow shown above, we can ensure that the duplicate request with the same transaction_id can succeeded ONLY ONCE.</w:t>
      </w:r>
    </w:p>
    <w:p>
      <w:pPr>
        <w:pStyle w:val="3"/>
        <w:tabs>
          <w:tab w:val="clear" w:pos="432"/>
        </w:tabs>
      </w:pPr>
      <w:bookmarkStart w:id="24" w:name="_Toc20423"/>
      <w:r>
        <w:rPr>
          <w:rFonts w:hint="eastAsia"/>
        </w:rPr>
        <w:t>Transaction_id</w:t>
      </w:r>
      <w:bookmarkEnd w:id="24"/>
    </w:p>
    <w:p>
      <w:pPr/>
    </w:p>
    <w:p>
      <w:pPr/>
    </w:p>
    <w:p>
      <w:pPr>
        <w:pStyle w:val="2"/>
      </w:pPr>
      <w:bookmarkStart w:id="25" w:name="_Toc13379"/>
      <w:bookmarkStart w:id="26" w:name="_Toc1147"/>
      <w:r>
        <w:rPr>
          <w:rFonts w:hint="eastAsia"/>
        </w:rPr>
        <w:t>Mes</w:t>
      </w:r>
      <w:r>
        <w:t>sage Overview</w:t>
      </w:r>
      <w:bookmarkEnd w:id="25"/>
    </w:p>
    <w:p>
      <w:pPr>
        <w:pStyle w:val="3"/>
      </w:pPr>
      <w:bookmarkStart w:id="27" w:name="_Toc32500"/>
      <w:r>
        <w:t>Message</w:t>
      </w:r>
      <w:r>
        <w:rPr>
          <w:rFonts w:hint="eastAsia"/>
        </w:rPr>
        <w:t xml:space="preserve"> List</w:t>
      </w:r>
      <w:bookmarkEnd w:id="27"/>
    </w:p>
    <w:p>
      <w:pPr>
        <w:pStyle w:val="4"/>
      </w:pPr>
      <w:bookmarkStart w:id="28" w:name="_Toc675"/>
      <w:r>
        <w:t>Message Number</w:t>
      </w:r>
      <w:bookmarkEnd w:id="28"/>
    </w:p>
    <w:p>
      <w:pPr/>
      <w:r>
        <w:rPr>
          <w:rFonts w:hint="eastAsia"/>
        </w:rPr>
        <w:t>Message</w:t>
      </w:r>
      <w:r>
        <w:t xml:space="preserve"> Number </w:t>
      </w:r>
      <w:r>
        <w:rPr>
          <w:rFonts w:hint="eastAsia"/>
        </w:rPr>
        <w:t xml:space="preserve">must follow the rule as </w:t>
      </w:r>
      <w:r>
        <w:t>“XXXX.YYY.ZZZ.NN”,</w:t>
      </w:r>
    </w:p>
    <w:p>
      <w:pPr>
        <w:pStyle w:val="33"/>
        <w:numPr>
          <w:ilvl w:val="0"/>
          <w:numId w:val="2"/>
        </w:numPr>
        <w:ind w:firstLineChars="0"/>
      </w:pPr>
      <w:r>
        <w:rPr>
          <w:rFonts w:hint="eastAsia"/>
        </w:rPr>
        <w:t>XXXX represents the system id</w:t>
      </w:r>
      <w:r>
        <w:t xml:space="preserve">, </w:t>
      </w:r>
      <w:r>
        <w:rPr>
          <w:rFonts w:hint="eastAsia"/>
        </w:rPr>
        <w:t xml:space="preserve">e.g. </w:t>
      </w:r>
      <w:r>
        <w:t>‘bnnp’</w:t>
      </w:r>
    </w:p>
    <w:p>
      <w:pPr>
        <w:pStyle w:val="33"/>
        <w:numPr>
          <w:ilvl w:val="0"/>
          <w:numId w:val="2"/>
        </w:numPr>
        <w:ind w:firstLineChars="0"/>
      </w:pPr>
      <w:r>
        <w:t>YYY represents Message name, e.g. ‘101’, this will diff message type.</w:t>
      </w:r>
    </w:p>
    <w:p>
      <w:pPr>
        <w:pStyle w:val="33"/>
        <w:numPr>
          <w:ilvl w:val="0"/>
          <w:numId w:val="2"/>
        </w:numPr>
        <w:ind w:firstLineChars="0"/>
      </w:pPr>
      <w:r>
        <w:t>ZZZ is reserved, now should be filled as ‘001’</w:t>
      </w:r>
    </w:p>
    <w:p>
      <w:pPr>
        <w:pStyle w:val="33"/>
        <w:numPr>
          <w:ilvl w:val="0"/>
          <w:numId w:val="2"/>
        </w:numPr>
        <w:ind w:firstLineChars="0"/>
      </w:pPr>
      <w:r>
        <w:t>NN represents the version no, now should be filled as ‘01’</w:t>
      </w:r>
    </w:p>
    <w:p>
      <w:pPr>
        <w:pStyle w:val="4"/>
      </w:pPr>
      <w:bookmarkStart w:id="29" w:name="_Toc10181"/>
      <w:r>
        <w:rPr>
          <w:rFonts w:hint="eastAsia"/>
        </w:rPr>
        <w:t>Message</w:t>
      </w:r>
      <w:r>
        <w:t xml:space="preserve"> List</w:t>
      </w:r>
      <w:bookmarkEnd w:id="29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34"/>
        <w:gridCol w:w="1701"/>
        <w:gridCol w:w="2346"/>
        <w:gridCol w:w="1324"/>
        <w:gridCol w:w="1299"/>
        <w:gridCol w:w="13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/>
            <w:r>
              <w:t>No.</w:t>
            </w:r>
          </w:p>
        </w:tc>
        <w:tc>
          <w:tcPr>
            <w:tcW w:w="1701" w:type="dxa"/>
          </w:tcPr>
          <w:p>
            <w:pPr/>
            <w:r>
              <w:t>Msg</w:t>
            </w:r>
            <w:r>
              <w:rPr>
                <w:rFonts w:hint="eastAsia"/>
              </w:rPr>
              <w:t xml:space="preserve"> </w:t>
            </w:r>
            <w:r>
              <w:t>No</w:t>
            </w:r>
          </w:p>
        </w:tc>
        <w:tc>
          <w:tcPr>
            <w:tcW w:w="2346" w:type="dxa"/>
          </w:tcPr>
          <w:p>
            <w:pPr/>
            <w:r>
              <w:t>MsgName</w:t>
            </w:r>
          </w:p>
        </w:tc>
        <w:tc>
          <w:tcPr>
            <w:tcW w:w="1324" w:type="dxa"/>
          </w:tcPr>
          <w:p>
            <w:pPr/>
            <w:r>
              <w:t>Msg</w:t>
            </w:r>
          </w:p>
          <w:p>
            <w:pPr/>
            <w:r>
              <w:t>Direction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Need Signature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eed statement check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</w:t>
            </w:r>
            <w:r>
              <w:t>101.001.01</w:t>
            </w:r>
          </w:p>
        </w:tc>
        <w:tc>
          <w:tcPr>
            <w:tcW w:w="2346" w:type="dxa"/>
          </w:tcPr>
          <w:p>
            <w:pPr/>
            <w:commentRangeStart w:id="1"/>
            <w:r>
              <w:rPr>
                <w:rFonts w:hint="eastAsia"/>
              </w:rPr>
              <w:t>Authentication And BindCard</w:t>
            </w:r>
            <w:commentRangeEnd w:id="1"/>
            <w:r>
              <w:commentReference w:id="1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 -&gt; 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201.001.01</w:t>
            </w:r>
          </w:p>
        </w:tc>
        <w:tc>
          <w:tcPr>
            <w:tcW w:w="2346" w:type="dxa"/>
          </w:tcPr>
          <w:p>
            <w:pPr/>
            <w:commentRangeStart w:id="2"/>
            <w:r>
              <w:rPr>
                <w:rFonts w:hint="eastAsia"/>
              </w:rPr>
              <w:t>Payment after bind</w:t>
            </w:r>
            <w:commentRangeEnd w:id="2"/>
            <w:r>
              <w:commentReference w:id="2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301.001.01</w:t>
            </w:r>
          </w:p>
        </w:tc>
        <w:tc>
          <w:tcPr>
            <w:tcW w:w="2346" w:type="dxa"/>
          </w:tcPr>
          <w:p>
            <w:pPr/>
            <w:commentRangeStart w:id="3"/>
            <w:r>
              <w:rPr>
                <w:rFonts w:hint="eastAsia"/>
              </w:rPr>
              <w:t>Refund</w:t>
            </w:r>
            <w:commentRangeEnd w:id="3"/>
            <w:r>
              <w:commentReference w:id="3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</w:t>
            </w:r>
            <w:r>
              <w:t>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402.001.01</w:t>
            </w:r>
          </w:p>
        </w:tc>
        <w:tc>
          <w:tcPr>
            <w:tcW w:w="2346" w:type="dxa"/>
          </w:tcPr>
          <w:p>
            <w:pPr/>
            <w:commentRangeStart w:id="4"/>
            <w:r>
              <w:rPr>
                <w:rFonts w:hint="eastAsia"/>
              </w:rPr>
              <w:t>Payment to bank</w:t>
            </w:r>
            <w:commentRangeEnd w:id="4"/>
            <w:r>
              <w:commentReference w:id="4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bnp-&gt;pera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t>B</w:t>
            </w:r>
            <w:r>
              <w:rPr>
                <w:rFonts w:hint="eastAsia"/>
              </w:rPr>
              <w:t>nnp.501.001.01</w:t>
            </w:r>
          </w:p>
        </w:tc>
        <w:tc>
          <w:tcPr>
            <w:tcW w:w="2346" w:type="dxa"/>
          </w:tcPr>
          <w:p>
            <w:pPr/>
            <w:commentRangeStart w:id="5"/>
            <w:r>
              <w:rPr>
                <w:rFonts w:hint="eastAsia"/>
              </w:rPr>
              <w:t>Transaction</w:t>
            </w:r>
            <w:r>
              <w:t xml:space="preserve"> Query</w:t>
            </w:r>
            <w:commentRangeEnd w:id="5"/>
            <w:r>
              <w:commentReference w:id="5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BNNP-&gt;pera hub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502.001.01</w:t>
            </w:r>
          </w:p>
        </w:tc>
        <w:tc>
          <w:tcPr>
            <w:tcW w:w="2346" w:type="dxa"/>
          </w:tcPr>
          <w:p>
            <w:pPr/>
            <w:commentRangeStart w:id="6"/>
            <w:r>
              <w:rPr>
                <w:rFonts w:hint="eastAsia"/>
              </w:rPr>
              <w:t>Fee Inquiry</w:t>
            </w:r>
            <w:commentRangeEnd w:id="6"/>
            <w:r>
              <w:commentReference w:id="6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 xml:space="preserve">Bnnp-&gt;pera hub 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  <w:r>
              <w:rPr>
                <w:rFonts w:hint="eastAsia"/>
              </w:rPr>
              <w:t>b</w:t>
            </w: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</w:t>
            </w:r>
            <w:r>
              <w:t>nnp.601.001.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7"/>
            <w:r>
              <w:rPr>
                <w:rFonts w:hint="eastAsia"/>
              </w:rPr>
              <w:t>Cash In By Pera-hub In paper form</w:t>
            </w:r>
            <w:commentRangeEnd w:id="7"/>
            <w:r>
              <w:commentReference w:id="7"/>
            </w:r>
          </w:p>
        </w:tc>
        <w:tc>
          <w:tcPr>
            <w:tcW w:w="1324" w:type="dxa"/>
          </w:tcPr>
          <w:p>
            <w:pPr/>
            <w:r>
              <w:t>pera-hub -&gt; 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/>
            <w:r>
              <w:rPr>
                <w:rFonts w:hint="eastAsia"/>
              </w:rPr>
              <w:t>bnnp.</w:t>
            </w:r>
            <w:r>
              <w:rPr>
                <w:rFonts w:hint="eastAsia"/>
                <w:lang w:val="en-US" w:eastAsia="zh-CN"/>
              </w:rPr>
              <w:t>7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  <w:lang w:val="en-US" w:eastAsia="zh-CN"/>
              </w:rPr>
              <w:t>1</w:t>
            </w:r>
            <w:r>
              <w:rPr>
                <w:rFonts w:hint="eastAsia"/>
              </w:rPr>
              <w:t>.001.</w:t>
            </w:r>
            <w:r>
              <w:t>01</w:t>
            </w:r>
          </w:p>
        </w:tc>
        <w:tc>
          <w:tcPr>
            <w:tcW w:w="2346" w:type="dxa"/>
          </w:tcPr>
          <w:p>
            <w:pPr/>
            <w:r>
              <w:rPr>
                <w:rFonts w:hint="eastAsia"/>
                <w:lang w:val="en-US" w:eastAsia="zh-CN"/>
              </w:rPr>
              <w:t xml:space="preserve">Offline </w:t>
            </w:r>
            <w:commentRangeStart w:id="8"/>
            <w:r>
              <w:rPr>
                <w:rFonts w:hint="eastAsia"/>
              </w:rPr>
              <w:t xml:space="preserve">Cash in by pera-hub in </w:t>
            </w:r>
            <w:r>
              <w:rPr>
                <w:rFonts w:hint="eastAsia"/>
                <w:lang w:val="en-US" w:eastAsia="zh-CN"/>
              </w:rPr>
              <w:t>E-FORM</w:t>
            </w:r>
            <w:commentRangeEnd w:id="8"/>
            <w:r>
              <w:commentReference w:id="8"/>
            </w:r>
          </w:p>
        </w:tc>
        <w:tc>
          <w:tcPr>
            <w:tcW w:w="1324" w:type="dxa"/>
          </w:tcPr>
          <w:p>
            <w:pPr/>
            <w:r>
              <w:rPr>
                <w:rFonts w:hint="eastAsia"/>
              </w:rPr>
              <w:t>pera-hub-&gt;bnnp</w:t>
            </w:r>
          </w:p>
        </w:tc>
        <w:tc>
          <w:tcPr>
            <w:tcW w:w="1299" w:type="dxa"/>
          </w:tcPr>
          <w:p>
            <w:pPr/>
            <w:r>
              <w:rPr>
                <w:rFonts w:hint="eastAsia"/>
              </w:rPr>
              <w:t>Y</w:t>
            </w:r>
          </w:p>
        </w:tc>
        <w:tc>
          <w:tcPr>
            <w:tcW w:w="1318" w:type="dxa"/>
          </w:tcPr>
          <w:p>
            <w:pPr/>
            <w:r>
              <w:rPr>
                <w:rFonts w:hint="eastAsia"/>
              </w:rPr>
              <w:t>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34" w:type="dxa"/>
          </w:tcPr>
          <w:p>
            <w:pPr>
              <w:pStyle w:val="33"/>
              <w:numPr>
                <w:ilvl w:val="0"/>
                <w:numId w:val="3"/>
              </w:numPr>
              <w:ind w:firstLineChars="0"/>
            </w:pPr>
          </w:p>
        </w:tc>
        <w:tc>
          <w:tcPr>
            <w:tcW w:w="1701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bnnp.702.001.01</w:t>
            </w:r>
          </w:p>
        </w:tc>
        <w:tc>
          <w:tcPr>
            <w:tcW w:w="2346" w:type="dxa"/>
          </w:tcPr>
          <w:p>
            <w:pPr>
              <w:rPr>
                <w:rFonts w:hint="eastAsia"/>
                <w:lang w:val="en-US" w:eastAsia="zh-CN"/>
              </w:rPr>
            </w:pPr>
            <w:commentRangeStart w:id="9"/>
            <w:r>
              <w:rPr>
                <w:rFonts w:hint="eastAsia"/>
                <w:lang w:val="en-US" w:eastAsia="zh-CN"/>
              </w:rPr>
              <w:t>Query Cash-In E-form</w:t>
            </w:r>
            <w:commentRangeEnd w:id="9"/>
            <w:r>
              <w:commentReference w:id="9"/>
            </w:r>
          </w:p>
        </w:tc>
        <w:tc>
          <w:tcPr>
            <w:tcW w:w="13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-&gt; bnnp</w:t>
            </w:r>
          </w:p>
        </w:tc>
        <w:tc>
          <w:tcPr>
            <w:tcW w:w="129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Y</w:t>
            </w:r>
          </w:p>
        </w:tc>
        <w:tc>
          <w:tcPr>
            <w:tcW w:w="1318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N</w:t>
            </w:r>
          </w:p>
        </w:tc>
      </w:tr>
    </w:tbl>
    <w:p>
      <w:pPr/>
    </w:p>
    <w:p>
      <w:pPr>
        <w:pStyle w:val="3"/>
      </w:pPr>
      <w:bookmarkStart w:id="30" w:name="_Toc21887"/>
      <w:r>
        <w:rPr>
          <w:rFonts w:hint="eastAsia"/>
        </w:rPr>
        <w:t>Data Type</w:t>
      </w:r>
      <w:bookmarkEnd w:id="30"/>
    </w:p>
    <w:p>
      <w:pPr/>
    </w:p>
    <w:p>
      <w:pPr/>
    </w:p>
    <w:p>
      <w:pPr>
        <w:pStyle w:val="3"/>
      </w:pPr>
      <w:bookmarkStart w:id="31" w:name="_Toc11231"/>
      <w:r>
        <w:rPr>
          <w:rFonts w:hint="eastAsia"/>
        </w:rPr>
        <w:t>Data Requirements</w:t>
      </w:r>
      <w:bookmarkEnd w:id="31"/>
    </w:p>
    <w:p>
      <w:pPr/>
    </w:p>
    <w:p>
      <w:pPr>
        <w:pStyle w:val="3"/>
      </w:pPr>
      <w:bookmarkStart w:id="32" w:name="_Toc9543"/>
      <w:r>
        <w:rPr>
          <w:rFonts w:hint="eastAsia"/>
        </w:rPr>
        <w:t>Encoding</w:t>
      </w:r>
      <w:bookmarkEnd w:id="32"/>
    </w:p>
    <w:p>
      <w:pPr/>
      <w:r>
        <w:rPr>
          <w:rFonts w:hint="eastAsia"/>
        </w:rPr>
        <w:t>UTF-8</w:t>
      </w:r>
    </w:p>
    <w:p>
      <w:pPr>
        <w:pStyle w:val="3"/>
      </w:pPr>
      <w:bookmarkStart w:id="33" w:name="_Toc12774"/>
      <w:r>
        <w:rPr>
          <w:rFonts w:hint="eastAsia"/>
        </w:rPr>
        <w:t>Res</w:t>
      </w:r>
      <w:r>
        <w:t>erved</w:t>
      </w:r>
      <w:bookmarkEnd w:id="33"/>
    </w:p>
    <w:p>
      <w:pPr/>
    </w:p>
    <w:p>
      <w:pPr>
        <w:pStyle w:val="2"/>
      </w:pPr>
      <w:bookmarkStart w:id="34" w:name="_Toc5689"/>
      <w:r>
        <w:rPr>
          <w:rFonts w:hint="eastAsia"/>
        </w:rPr>
        <w:t>Message Syntax</w:t>
      </w:r>
      <w:bookmarkEnd w:id="26"/>
      <w:bookmarkEnd w:id="34"/>
    </w:p>
    <w:p>
      <w:pPr>
        <w:pStyle w:val="3"/>
      </w:pPr>
      <w:bookmarkStart w:id="35" w:name="_Toc11425"/>
      <w:bookmarkStart w:id="36" w:name="_Toc5633"/>
      <w:r>
        <w:rPr>
          <w:rFonts w:hint="eastAsia"/>
        </w:rPr>
        <w:t>Overview</w:t>
      </w:r>
      <w:bookmarkEnd w:id="35"/>
      <w:bookmarkEnd w:id="36"/>
    </w:p>
    <w:p>
      <w:pPr/>
    </w:p>
    <w:p>
      <w:pPr>
        <w:pStyle w:val="3"/>
      </w:pPr>
      <w:bookmarkStart w:id="37" w:name="_Toc14710"/>
      <w:r>
        <w:t>How to deal with exceptions</w:t>
      </w:r>
      <w:bookmarkEnd w:id="37"/>
    </w:p>
    <w:p>
      <w:pPr>
        <w:pStyle w:val="2"/>
      </w:pPr>
      <w:bookmarkStart w:id="38" w:name="_Toc5181"/>
      <w:bookmarkStart w:id="39" w:name="_Toc15422"/>
      <w:r>
        <w:rPr>
          <w:rFonts w:hint="eastAsia"/>
        </w:rPr>
        <w:t>API Functions</w:t>
      </w:r>
      <w:bookmarkEnd w:id="38"/>
      <w:bookmarkEnd w:id="39"/>
    </w:p>
    <w:p>
      <w:pPr>
        <w:pStyle w:val="3"/>
      </w:pPr>
      <w:bookmarkStart w:id="40" w:name="_Toc27587"/>
      <w:r>
        <w:rPr>
          <w:rFonts w:hint="eastAsia"/>
        </w:rPr>
        <w:t>Authentication And BindCard[</w:t>
      </w:r>
      <w:r>
        <w:t>B</w:t>
      </w:r>
      <w:r>
        <w:rPr>
          <w:rFonts w:hint="eastAsia"/>
        </w:rPr>
        <w:t>nnp.</w:t>
      </w:r>
      <w:r>
        <w:t>101.001.01</w:t>
      </w:r>
      <w:r>
        <w:rPr>
          <w:rFonts w:hint="eastAsia"/>
        </w:rPr>
        <w:t>]</w:t>
      </w:r>
      <w:bookmarkEnd w:id="40"/>
    </w:p>
    <w:p>
      <w:pPr>
        <w:pStyle w:val="4"/>
      </w:pPr>
      <w:bookmarkStart w:id="41" w:name="_Toc10898"/>
      <w:r>
        <w:rPr>
          <w:rFonts w:hint="eastAsia"/>
        </w:rPr>
        <w:t>F</w:t>
      </w:r>
      <w:r>
        <w:t>eatures</w:t>
      </w:r>
      <w:bookmarkEnd w:id="41"/>
    </w:p>
    <w:p>
      <w:pPr/>
      <w:r>
        <w:rPr>
          <w:rFonts w:hint="eastAsia"/>
        </w:rPr>
        <w:t>This API includes two parts: Authentication and BindCard.</w:t>
      </w:r>
    </w:p>
    <w:p>
      <w:pPr/>
      <w:r>
        <w:t>User who has a pera-hub visa card can initiate an application in BNNP and fill required information, and BNNP post message to pera-hub.</w:t>
      </w:r>
    </w:p>
    <w:p>
      <w:pPr/>
      <w:r>
        <w:t>Pera-hub check information is correct or not.</w:t>
      </w:r>
    </w:p>
    <w:p>
      <w:pPr/>
      <w:r>
        <w:t xml:space="preserve">If information is correct, BNNP will request again and pera-hub complete the </w:t>
      </w:r>
      <w:r>
        <w:rPr>
          <w:rFonts w:hint="eastAsia"/>
        </w:rPr>
        <w:t>BindCard</w:t>
      </w:r>
      <w:r>
        <w:t xml:space="preserve"> operation.</w:t>
      </w:r>
    </w:p>
    <w:p>
      <w:pPr/>
    </w:p>
    <w:p>
      <w:pPr/>
      <w:r>
        <w:rPr>
          <w:rFonts w:hint="eastAsia"/>
        </w:rPr>
        <w:t xml:space="preserve">After BindCard operation, BNNP and perahub can indetify this user by </w:t>
      </w:r>
      <w:r>
        <w:rPr>
          <w:rFonts w:hint="eastAsia"/>
          <w:i/>
          <w:iCs/>
        </w:rPr>
        <w:t xml:space="preserve">bind_serialno </w:t>
      </w:r>
      <w:r>
        <w:rPr>
          <w:rFonts w:hint="eastAsia"/>
        </w:rPr>
        <w:t>.</w:t>
      </w:r>
    </w:p>
    <w:p>
      <w:pPr>
        <w:pStyle w:val="4"/>
      </w:pPr>
      <w:bookmarkStart w:id="42" w:name="_Toc26420"/>
      <w:r>
        <w:t>Sequence diagram</w:t>
      </w:r>
      <w:bookmarkEnd w:id="42"/>
    </w:p>
    <w:p>
      <w:pPr>
        <w:pStyle w:val="5"/>
      </w:pPr>
      <w:bookmarkStart w:id="43" w:name="_Toc10899"/>
      <w:r>
        <w:t>A</w:t>
      </w:r>
      <w:r>
        <w:rPr>
          <w:rFonts w:hint="eastAsia"/>
        </w:rPr>
        <w:t>uthentication</w:t>
      </w:r>
      <w:bookmarkEnd w:id="43"/>
    </w:p>
    <w:p>
      <w:pPr/>
      <w:r>
        <w:t>A</w:t>
      </w:r>
      <w:r>
        <w:rPr>
          <w:rFonts w:hint="eastAsia"/>
        </w:rPr>
        <w:t>t first, user fill</w:t>
      </w:r>
      <w:r>
        <w:t>s</w:t>
      </w:r>
      <w:r>
        <w:rPr>
          <w:rFonts w:hint="eastAsia"/>
        </w:rPr>
        <w:t xml:space="preserve"> up his information </w:t>
      </w:r>
      <w:r>
        <w:t>in BNNP APP, and post to bnnp.</w:t>
      </w:r>
    </w:p>
    <w:p>
      <w:pPr/>
      <w:r>
        <w:t>BNNP post user’s form to pera.</w:t>
      </w:r>
    </w:p>
    <w:p>
      <w:pPr/>
      <w:r>
        <w:t>Pera check this form is correct or not.</w:t>
      </w:r>
    </w:p>
    <w:p>
      <w:pPr/>
    </w:p>
    <w:p>
      <w:pPr/>
      <w:r>
        <w:drawing>
          <wp:inline distT="0" distB="0" distL="114300" distR="114300">
            <wp:extent cx="5268595" cy="1824355"/>
            <wp:effectExtent l="0" t="0" r="8255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8243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5"/>
      </w:pPr>
      <w:bookmarkStart w:id="44" w:name="_Toc1878"/>
      <w:r>
        <w:rPr>
          <w:rFonts w:hint="eastAsia"/>
        </w:rPr>
        <w:t>Bind-Card</w:t>
      </w:r>
      <w:bookmarkEnd w:id="44"/>
    </w:p>
    <w:p>
      <w:pPr/>
    </w:p>
    <w:p>
      <w:pPr/>
      <w:r>
        <w:rPr>
          <w:rFonts w:hint="eastAsia"/>
        </w:rPr>
        <w:t>Second, if 6.1.2.1 Authentication is successful, then bnnp will generate a bind_serialno, and post request data to pera hub again.</w:t>
      </w:r>
    </w:p>
    <w:p>
      <w:pPr/>
    </w:p>
    <w:p>
      <w:pPr/>
      <w:r>
        <w:drawing>
          <wp:inline distT="0" distB="0" distL="114300" distR="114300">
            <wp:extent cx="5270500" cy="1811020"/>
            <wp:effectExtent l="0" t="0" r="6350" b="177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110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>
        <w:pStyle w:val="4"/>
      </w:pPr>
      <w:bookmarkStart w:id="45" w:name="_Toc1113"/>
      <w:r>
        <w:rPr>
          <w:rFonts w:hint="eastAsia"/>
        </w:rPr>
        <w:t>Request Parameters</w:t>
      </w:r>
      <w:bookmarkEnd w:id="45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led is MUST when 6.1.2.2.</w:t>
            </w:r>
          </w:p>
          <w:p>
            <w:pPr/>
          </w:p>
          <w:p>
            <w:pPr/>
            <w:r>
              <w:rPr>
                <w:rFonts w:hint="eastAsia"/>
              </w:rPr>
              <w:t>In Request 6.1.1.1 leaves empty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Wucard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t first, we support wu-card only.</w:t>
            </w:r>
          </w:p>
          <w:p>
            <w:pPr/>
            <w:r>
              <w:rPr>
                <w:rFonts w:hint="eastAsia"/>
              </w:rPr>
              <w:t>so pera-hub can validate user information and WU card accou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scen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t>“</w:t>
            </w:r>
            <w:r>
              <w:rPr>
                <w:rFonts w:hint="eastAsia"/>
              </w:rPr>
              <w:t>authen</w:t>
            </w:r>
            <w:r>
              <w:t>”</w:t>
            </w:r>
            <w:r>
              <w:rPr>
                <w:rFonts w:hint="eastAsia"/>
              </w:rPr>
              <w:t xml:space="preserve"> : in case 6.1.2.1</w:t>
            </w:r>
          </w:p>
          <w:p>
            <w:pPr/>
            <w:r>
              <w:t>“</w:t>
            </w:r>
            <w:r>
              <w:rPr>
                <w:rFonts w:hint="eastAsia"/>
              </w:rPr>
              <w:t>bind</w:t>
            </w:r>
            <w:r>
              <w:t>”</w:t>
            </w:r>
            <w:r>
              <w:rPr>
                <w:rFonts w:hint="eastAsia"/>
              </w:rPr>
              <w:t xml:space="preserve"> : in case 6.1.2.2</w:t>
            </w:r>
          </w:p>
        </w:tc>
      </w:tr>
    </w:tbl>
    <w:p>
      <w:pPr/>
    </w:p>
    <w:p>
      <w:pPr/>
    </w:p>
    <w:p>
      <w:pPr>
        <w:pStyle w:val="4"/>
      </w:pPr>
      <w:bookmarkStart w:id="46" w:name="_Toc31642"/>
      <w:r>
        <w:rPr>
          <w:rFonts w:hint="eastAsia"/>
        </w:rPr>
        <w:t>Response parameters</w:t>
      </w:r>
      <w:bookmarkEnd w:id="4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when response to 6.1.2.2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O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is field is MUST provided in the response to 6.1.2.2.</w:t>
            </w:r>
          </w:p>
          <w:p>
            <w:pPr/>
            <w:r>
              <w:rPr>
                <w:rFonts w:hint="eastAsia"/>
              </w:rPr>
              <w:t>This field should be generated by Perahub, only mapping to  bind_serialno exactly 1:1 .</w:t>
            </w:r>
          </w:p>
        </w:tc>
      </w:tr>
    </w:tbl>
    <w:p>
      <w:pPr/>
    </w:p>
    <w:p>
      <w:pPr>
        <w:pStyle w:val="4"/>
      </w:pPr>
      <w:bookmarkStart w:id="47" w:name="_Toc4711"/>
      <w:r>
        <w:rPr>
          <w:rFonts w:hint="eastAsia"/>
        </w:rPr>
        <w:t>Questions</w:t>
      </w:r>
      <w:bookmarkEnd w:id="47"/>
    </w:p>
    <w:p>
      <w:pPr>
        <w:numPr>
          <w:ilvl w:val="0"/>
          <w:numId w:val="4"/>
        </w:numPr>
        <w:tabs>
          <w:tab w:val="left" w:pos="420"/>
        </w:tabs>
      </w:pPr>
      <w:r>
        <w:rPr>
          <w:rFonts w:hint="eastAsia"/>
        </w:rPr>
        <w:t>What information is submit to Pera-hub when user apply a new Pera-hub Visa Card in pera-hub branch?</w:t>
      </w:r>
    </w:p>
    <w:p>
      <w:pPr/>
    </w:p>
    <w:p>
      <w:pPr/>
    </w:p>
    <w:p>
      <w:pPr>
        <w:pStyle w:val="3"/>
      </w:pPr>
      <w:bookmarkStart w:id="48" w:name="_Toc16900"/>
      <w:r>
        <w:rPr>
          <w:rFonts w:hint="eastAsia"/>
        </w:rPr>
        <w:t>Payment after bind[Bnnp.201.001.01]</w:t>
      </w:r>
      <w:bookmarkEnd w:id="48"/>
    </w:p>
    <w:p>
      <w:pPr>
        <w:pStyle w:val="4"/>
      </w:pPr>
      <w:bookmarkStart w:id="49" w:name="_Toc23056"/>
      <w:r>
        <w:rPr>
          <w:rFonts w:hint="eastAsia"/>
        </w:rPr>
        <w:t>Features</w:t>
      </w:r>
      <w:bookmarkEnd w:id="49"/>
    </w:p>
    <w:p>
      <w:pPr/>
      <w:r>
        <w:rPr>
          <w:rFonts w:hint="eastAsia"/>
        </w:rPr>
        <w:t>By this function, customer can transfer their money from their bank account to BNNP Company Account. Customer</w:t>
      </w:r>
      <w:r>
        <w:t>’</w:t>
      </w:r>
      <w:r>
        <w:rPr>
          <w:rFonts w:hint="eastAsia"/>
        </w:rPr>
        <w:t>s bank account can be identified by the bind_serialno or utcn.</w:t>
      </w:r>
    </w:p>
    <w:p>
      <w:pPr/>
    </w:p>
    <w:p>
      <w:pPr/>
      <w:r>
        <w:rPr>
          <w:rFonts w:hint="eastAsia"/>
        </w:rPr>
        <w:t>When user want to pay to BNNP , user submit their request, and BNNP will post request data to perahub, and perahub give respond to BNNP.</w:t>
      </w:r>
    </w:p>
    <w:p>
      <w:pPr/>
    </w:p>
    <w:p>
      <w:pPr/>
      <w:r>
        <w:rPr>
          <w:rFonts w:hint="eastAsia"/>
        </w:rPr>
        <w:t>This payment transactions record should be listed in T+1</w:t>
      </w:r>
      <w:r>
        <w:t>’</w:t>
      </w:r>
      <w:r>
        <w:rPr>
          <w:rFonts w:hint="eastAsia"/>
        </w:rPr>
        <w:t xml:space="preserve">s </w:t>
      </w:r>
      <w:r>
        <w:rPr>
          <w:rFonts w:hint="eastAsia"/>
          <w:i/>
          <w:iCs/>
        </w:rPr>
        <w:t>8.1 PaymentCheckFile</w:t>
      </w:r>
      <w:r>
        <w:rPr>
          <w:rFonts w:hint="eastAsia"/>
        </w:rPr>
        <w:t xml:space="preserve"> .</w:t>
      </w:r>
    </w:p>
    <w:p>
      <w:pPr/>
    </w:p>
    <w:p>
      <w:pPr/>
    </w:p>
    <w:p>
      <w:pPr>
        <w:pStyle w:val="4"/>
      </w:pPr>
      <w:bookmarkStart w:id="50" w:name="_Toc21617"/>
      <w:r>
        <w:rPr>
          <w:rFonts w:hint="eastAsia"/>
        </w:rPr>
        <w:t>Sequence diagram</w:t>
      </w:r>
      <w:bookmarkEnd w:id="50"/>
    </w:p>
    <w:p>
      <w:pPr/>
    </w:p>
    <w:p>
      <w:pPr/>
      <w:r>
        <w:drawing>
          <wp:inline distT="0" distB="0" distL="114300" distR="114300">
            <wp:extent cx="5271770" cy="2973705"/>
            <wp:effectExtent l="0" t="0" r="5080" b="1714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/>
    </w:p>
    <w:p>
      <w:pPr/>
    </w:p>
    <w:p>
      <w:pPr>
        <w:pStyle w:val="4"/>
      </w:pPr>
      <w:bookmarkStart w:id="51" w:name="_Toc14387"/>
      <w:r>
        <w:rPr>
          <w:rFonts w:hint="eastAsia"/>
        </w:rPr>
        <w:t>Request parameters</w:t>
      </w:r>
      <w:bookmarkEnd w:id="51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ind_serialno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utcn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>
        <w:pStyle w:val="4"/>
      </w:pPr>
      <w:bookmarkStart w:id="52" w:name="_Toc1263"/>
      <w:r>
        <w:rPr>
          <w:rFonts w:hint="eastAsia"/>
        </w:rPr>
        <w:t>Response parameters</w:t>
      </w:r>
      <w:bookmarkEnd w:id="52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 w:ascii="TT4B5o00" w:hAnsi="TT4B5o00" w:eastAsia="TT4B5o00"/>
                <w:sz w:val="20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ascii="TT4B5o00" w:hAnsi="TT4B5o00" w:eastAsia="TT4B5o00"/>
                <w:sz w:val="20"/>
              </w:rPr>
            </w:pPr>
            <w:r>
              <w:rPr>
                <w:rFonts w:hint="eastAsia" w:ascii="TT4B5o00" w:hAnsi="TT4B5o00" w:eastAsia="TT4B5o00"/>
                <w:sz w:val="20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ascii="TT4B5o00" w:hAnsi="TT4B5o00" w:eastAsia="TT4B5o00"/>
                <w:sz w:val="20"/>
              </w:rPr>
            </w:pPr>
          </w:p>
        </w:tc>
      </w:tr>
    </w:tbl>
    <w:p>
      <w:pPr/>
    </w:p>
    <w:p>
      <w:pPr>
        <w:pStyle w:val="3"/>
      </w:pPr>
      <w:bookmarkStart w:id="53" w:name="_Toc9379"/>
      <w:r>
        <w:rPr>
          <w:rFonts w:hint="eastAsia"/>
        </w:rPr>
        <w:t>Refund[</w:t>
      </w:r>
      <w:r>
        <w:t>B</w:t>
      </w:r>
      <w:r>
        <w:rPr>
          <w:rFonts w:hint="eastAsia"/>
        </w:rPr>
        <w:t>nnp.301.001.01]</w:t>
      </w:r>
      <w:bookmarkEnd w:id="53"/>
    </w:p>
    <w:p>
      <w:pPr>
        <w:pStyle w:val="4"/>
      </w:pPr>
      <w:bookmarkStart w:id="54" w:name="_Toc10751"/>
      <w:r>
        <w:rPr>
          <w:rFonts w:hint="eastAsia"/>
        </w:rPr>
        <w:t>Features</w:t>
      </w:r>
      <w:bookmarkEnd w:id="54"/>
    </w:p>
    <w:p>
      <w:pPr/>
    </w:p>
    <w:p>
      <w:pPr/>
      <w:r>
        <w:rPr>
          <w:rFonts w:hint="eastAsia"/>
        </w:rPr>
        <w:t xml:space="preserve">Function 6.3 </w:t>
      </w:r>
      <w:r>
        <w:rPr>
          <w:rFonts w:hint="eastAsia"/>
          <w:i/>
          <w:iCs/>
        </w:rPr>
        <w:t xml:space="preserve">Refund </w:t>
      </w:r>
      <w:r>
        <w:rPr>
          <w:rFonts w:hint="eastAsia"/>
        </w:rPr>
        <w:t>will be the opposite of Function</w:t>
      </w:r>
      <w:r>
        <w:rPr>
          <w:rFonts w:hint="eastAsia"/>
          <w:i/>
          <w:iCs/>
        </w:rPr>
        <w:t xml:space="preserve"> 6.2 Payment after bind</w:t>
      </w:r>
      <w:r>
        <w:rPr>
          <w:rFonts w:hint="eastAsia"/>
        </w:rPr>
        <w:t xml:space="preserve">. </w:t>
      </w:r>
    </w:p>
    <w:p>
      <w:pPr/>
      <w:r>
        <w:rPr>
          <w:rFonts w:hint="eastAsia"/>
        </w:rPr>
        <w:t>In some case, BNNP should return money to one customer, we will call this Function Refund.</w:t>
      </w:r>
    </w:p>
    <w:p>
      <w:pPr/>
    </w:p>
    <w:p>
      <w:pPr/>
      <w:r>
        <w:rPr>
          <w:rFonts w:hint="eastAsia"/>
        </w:rPr>
        <w:t>One Payment may refunded more than one times, and the sum of the refunded amount SHOULD NOT exceed the amount payed in older payment.</w:t>
      </w:r>
    </w:p>
    <w:p>
      <w:pPr/>
    </w:p>
    <w:p>
      <w:pPr/>
      <w:r>
        <w:rPr>
          <w:rFonts w:hint="eastAsia"/>
        </w:rPr>
        <w:t>THE REFUND should be listed in the account check file on T+1 Day.</w:t>
      </w:r>
    </w:p>
    <w:p>
      <w:pPr/>
    </w:p>
    <w:p>
      <w:pPr/>
    </w:p>
    <w:p>
      <w:pPr>
        <w:pStyle w:val="4"/>
      </w:pPr>
      <w:bookmarkStart w:id="55" w:name="_Toc18929"/>
      <w:r>
        <w:rPr>
          <w:rFonts w:hint="eastAsia"/>
        </w:rPr>
        <w:t>Sequence diagram</w:t>
      </w:r>
      <w:bookmarkEnd w:id="55"/>
    </w:p>
    <w:p>
      <w:pPr>
        <w:pStyle w:val="4"/>
      </w:pPr>
      <w:bookmarkStart w:id="56" w:name="_Toc441"/>
      <w:r>
        <w:rPr>
          <w:rFonts w:hint="eastAsia"/>
        </w:rPr>
        <w:t>Request parameters</w:t>
      </w:r>
      <w:bookmarkEnd w:id="56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ri_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</w:tbl>
    <w:p>
      <w:pPr/>
    </w:p>
    <w:p>
      <w:pPr/>
    </w:p>
    <w:p>
      <w:pPr>
        <w:pStyle w:val="4"/>
      </w:pPr>
      <w:bookmarkStart w:id="57" w:name="_Toc23673"/>
      <w:r>
        <w:rPr>
          <w:rFonts w:hint="eastAsia"/>
        </w:rPr>
        <w:t>Response parameters</w:t>
      </w:r>
      <w:bookmarkEnd w:id="57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_id of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Mtcn mapping with transaction_id, returned by perahub in function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Payed by customer in older payment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Refund_id is generated by BNNP, and must be exactly only one in the syste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he part of principal_amount, in this request,this part of money will be return to customer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fund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Generated by perahub, and mapping with refund_id by 1:1 .</w:t>
            </w:r>
          </w:p>
        </w:tc>
      </w:tr>
    </w:tbl>
    <w:p>
      <w:pPr/>
    </w:p>
    <w:p>
      <w:pPr/>
    </w:p>
    <w:p>
      <w:pPr>
        <w:pStyle w:val="4"/>
      </w:pPr>
      <w:bookmarkStart w:id="58" w:name="_Toc11041"/>
      <w:r>
        <w:rPr>
          <w:rFonts w:hint="eastAsia"/>
        </w:rPr>
        <w:t>Questions</w:t>
      </w:r>
      <w:bookmarkEnd w:id="58"/>
    </w:p>
    <w:p>
      <w:pPr>
        <w:numPr>
          <w:ilvl w:val="0"/>
          <w:numId w:val="5"/>
        </w:numPr>
        <w:tabs>
          <w:tab w:val="left" w:pos="420"/>
        </w:tabs>
      </w:pPr>
      <w:r>
        <w:rPr>
          <w:rFonts w:hint="eastAsia"/>
        </w:rPr>
        <w:t>How about the fee? Let</w:t>
      </w:r>
      <w:r>
        <w:t>’</w:t>
      </w:r>
      <w:r>
        <w:rPr>
          <w:rFonts w:hint="eastAsia"/>
        </w:rPr>
        <w:t>s talk about this later.</w:t>
      </w:r>
    </w:p>
    <w:p>
      <w:pPr/>
    </w:p>
    <w:p>
      <w:pPr>
        <w:pStyle w:val="3"/>
      </w:pPr>
      <w:bookmarkStart w:id="59" w:name="_Toc13022"/>
      <w:r>
        <w:rPr>
          <w:rFonts w:hint="eastAsia"/>
        </w:rPr>
        <w:t>Payment-to-Bank[Bnnp.402.001.01]</w:t>
      </w:r>
      <w:bookmarkEnd w:id="59"/>
    </w:p>
    <w:p>
      <w:pPr>
        <w:pStyle w:val="4"/>
      </w:pPr>
      <w:bookmarkStart w:id="60" w:name="_Toc20283"/>
      <w:r>
        <w:rPr>
          <w:rFonts w:hint="eastAsia"/>
        </w:rPr>
        <w:t>Features</w:t>
      </w:r>
      <w:bookmarkEnd w:id="60"/>
    </w:p>
    <w:p>
      <w:pPr/>
      <w:r>
        <w:rPr>
          <w:rFonts w:hint="eastAsia"/>
        </w:rPr>
        <w:t>This function will transfer money to some bank account shown in request parameters.</w:t>
      </w:r>
    </w:p>
    <w:p>
      <w:pPr/>
      <w:r>
        <w:rPr>
          <w:rFonts w:hint="eastAsia"/>
        </w:rPr>
        <w:t xml:space="preserve">And this function seems like FUNCTION </w:t>
      </w:r>
      <w:r>
        <w:rPr>
          <w:rFonts w:hint="eastAsia"/>
          <w:i/>
          <w:iCs/>
        </w:rPr>
        <w:t>3.2.3.3. SendMoney : Direct to Bank</w:t>
      </w:r>
      <w:r>
        <w:rPr>
          <w:rFonts w:hint="eastAsia"/>
        </w:rPr>
        <w:t xml:space="preserve"> .</w:t>
      </w:r>
    </w:p>
    <w:p>
      <w:pPr/>
    </w:p>
    <w:p>
      <w:pPr/>
      <w:r>
        <w:rPr>
          <w:rFonts w:hint="eastAsia"/>
        </w:rPr>
        <w:t xml:space="preserve">When BNNP call this function, perahub acts </w:t>
      </w:r>
      <w:r>
        <w:rPr>
          <w:rFonts w:hint="eastAsia"/>
          <w:i/>
          <w:iCs/>
        </w:rPr>
        <w:t xml:space="preserve">3.2.3.3. SendMoney : Direct to Bank </w:t>
      </w:r>
      <w:r>
        <w:rPr>
          <w:rFonts w:hint="eastAsia"/>
        </w:rPr>
        <w:t xml:space="preserve">AND </w:t>
      </w:r>
      <w:r>
        <w:rPr>
          <w:rFonts w:hint="eastAsia"/>
          <w:i/>
          <w:iCs/>
        </w:rPr>
        <w:t xml:space="preserve">3.2.3.4. SendMoney : Direct to Bank Store . </w:t>
      </w:r>
      <w:r>
        <w:rPr>
          <w:rFonts w:hint="eastAsia"/>
        </w:rPr>
        <w:t>But the sender</w:t>
      </w:r>
      <w:r>
        <w:t>’</w:t>
      </w:r>
      <w:r>
        <w:rPr>
          <w:rFonts w:hint="eastAsia"/>
        </w:rPr>
        <w:t>s information are fixed to BNNP Company bank account .</w:t>
      </w:r>
    </w:p>
    <w:p>
      <w:pPr/>
      <w:r>
        <w:rPr>
          <w:rFonts w:hint="eastAsia"/>
        </w:rPr>
        <w:t>Receivers</w:t>
      </w:r>
      <w:r>
        <w:t>’</w:t>
      </w:r>
      <w:r>
        <w:rPr>
          <w:rFonts w:hint="eastAsia"/>
        </w:rPr>
        <w:t xml:space="preserve"> information will be provided in request parameters.</w:t>
      </w:r>
    </w:p>
    <w:p>
      <w:pPr/>
    </w:p>
    <w:p>
      <w:pPr/>
      <w:r>
        <w:rPr>
          <w:rFonts w:hint="eastAsia"/>
        </w:rPr>
        <w:t>Besides, BNNP will post parameters transaction_id, pera-hub should store transaction_id, when BNNP retry to call this function use the same transaction_id ,pera-hub MUST transfer money ONLY ONCE.</w:t>
      </w:r>
    </w:p>
    <w:p>
      <w:pPr/>
    </w:p>
    <w:p>
      <w:pPr>
        <w:pStyle w:val="4"/>
      </w:pPr>
      <w:bookmarkStart w:id="61" w:name="_Toc29527"/>
      <w:r>
        <w:rPr>
          <w:rFonts w:hint="eastAsia"/>
        </w:rPr>
        <w:t>Sequence diagram</w:t>
      </w:r>
      <w:bookmarkEnd w:id="61"/>
    </w:p>
    <w:p>
      <w:pPr/>
    </w:p>
    <w:p>
      <w:pPr/>
    </w:p>
    <w:p>
      <w:pPr>
        <w:pStyle w:val="4"/>
      </w:pPr>
      <w:bookmarkStart w:id="62" w:name="_Toc8090"/>
      <w:r>
        <w:rPr>
          <w:rFonts w:hint="eastAsia"/>
        </w:rPr>
        <w:t>Request parameters</w:t>
      </w:r>
      <w:bookmarkEnd w:id="62"/>
    </w:p>
    <w:p>
      <w:pPr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rincipal_amoun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Amount to Se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xed_amount_flag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F if customer wants a fixed</w:t>
            </w:r>
          </w:p>
          <w:p>
            <w:pPr/>
            <w:r>
              <w:rPr>
                <w:rFonts w:hint="eastAsia"/>
              </w:rPr>
              <w:t>principal amount in the</w:t>
            </w:r>
          </w:p>
          <w:p>
            <w:pPr/>
            <w:r>
              <w:rPr>
                <w:rFonts w:hint="eastAsia"/>
              </w:rPr>
              <w:t>destination country and will not be subject to currency</w:t>
            </w:r>
          </w:p>
          <w:p>
            <w:pPr/>
            <w:r>
              <w:rPr>
                <w:rFonts w:hint="eastAsia"/>
              </w:rPr>
              <w:t>fluctuation.</w:t>
            </w:r>
          </w:p>
          <w:p>
            <w:pPr/>
            <w:r>
              <w:rPr>
                <w:rFonts w:hint="eastAsia"/>
              </w:rPr>
              <w:t>Otherwise 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na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number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Bank_locatio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ccount_suffix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addr_line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city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st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Receiver_postal_cod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C</w:t>
            </w:r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/>
    </w:p>
    <w:p>
      <w:pPr>
        <w:pStyle w:val="4"/>
      </w:pPr>
      <w:bookmarkStart w:id="63" w:name="_Toc1150"/>
      <w:r>
        <w:rPr>
          <w:rFonts w:hint="eastAsia"/>
        </w:rPr>
        <w:t>Response parameters</w:t>
      </w:r>
      <w:bookmarkEnd w:id="63"/>
    </w:p>
    <w:p>
      <w:pPr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ew_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advisory_text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Transaction Date and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dat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filing_tim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pin_message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1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other_message_2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/>
    </w:p>
    <w:p>
      <w:pPr/>
    </w:p>
    <w:p>
      <w:pPr>
        <w:pStyle w:val="3"/>
      </w:pPr>
      <w:bookmarkStart w:id="64" w:name="_Toc15994"/>
      <w:r>
        <w:rPr>
          <w:rFonts w:hint="eastAsia"/>
        </w:rPr>
        <w:t>Transaction Query[Bnnp.501.001.01]</w:t>
      </w:r>
      <w:bookmarkEnd w:id="64"/>
    </w:p>
    <w:p>
      <w:pPr>
        <w:pStyle w:val="4"/>
      </w:pPr>
      <w:bookmarkStart w:id="65" w:name="_Toc9601"/>
      <w:r>
        <w:rPr>
          <w:rFonts w:hint="eastAsia"/>
        </w:rPr>
        <w:t>Features</w:t>
      </w:r>
      <w:bookmarkEnd w:id="65"/>
    </w:p>
    <w:p>
      <w:pPr>
        <w:pStyle w:val="4"/>
      </w:pPr>
      <w:bookmarkStart w:id="66" w:name="_Toc1195"/>
      <w:r>
        <w:rPr>
          <w:rFonts w:hint="eastAsia"/>
        </w:rPr>
        <w:t>Sequence diagram</w:t>
      </w:r>
      <w:bookmarkEnd w:id="66"/>
    </w:p>
    <w:p>
      <w:pPr>
        <w:pStyle w:val="4"/>
      </w:pPr>
      <w:bookmarkStart w:id="67" w:name="_Toc28896"/>
      <w:r>
        <w:rPr>
          <w:rFonts w:hint="eastAsia"/>
        </w:rPr>
        <w:t>Request parameters</w:t>
      </w:r>
      <w:bookmarkEnd w:id="67"/>
    </w:p>
    <w:p>
      <w:pPr>
        <w:pStyle w:val="4"/>
      </w:pPr>
      <w:bookmarkStart w:id="68" w:name="_Toc31702"/>
      <w:r>
        <w:rPr>
          <w:rFonts w:hint="eastAsia"/>
        </w:rPr>
        <w:t>Response parameters</w:t>
      </w:r>
      <w:bookmarkEnd w:id="68"/>
    </w:p>
    <w:p>
      <w:pPr>
        <w:pStyle w:val="3"/>
      </w:pPr>
      <w:bookmarkStart w:id="69" w:name="_Toc26146"/>
      <w:r>
        <w:rPr>
          <w:rFonts w:hint="eastAsia"/>
        </w:rPr>
        <w:t>Fee Inquiry[Bnnp.502.001.01]</w:t>
      </w:r>
      <w:bookmarkEnd w:id="69"/>
    </w:p>
    <w:p>
      <w:pPr>
        <w:pStyle w:val="4"/>
      </w:pPr>
      <w:bookmarkStart w:id="70" w:name="_Toc22500"/>
      <w:r>
        <w:rPr>
          <w:rFonts w:hint="eastAsia"/>
        </w:rPr>
        <w:t>Features</w:t>
      </w:r>
      <w:bookmarkEnd w:id="70"/>
    </w:p>
    <w:p>
      <w:pPr>
        <w:pStyle w:val="4"/>
      </w:pPr>
      <w:bookmarkStart w:id="71" w:name="_Toc14883"/>
      <w:r>
        <w:rPr>
          <w:rFonts w:hint="eastAsia"/>
        </w:rPr>
        <w:t>Sequence diagram</w:t>
      </w:r>
      <w:bookmarkEnd w:id="71"/>
    </w:p>
    <w:p>
      <w:pPr>
        <w:pStyle w:val="4"/>
      </w:pPr>
      <w:bookmarkStart w:id="72" w:name="_Toc20613"/>
      <w:r>
        <w:rPr>
          <w:rFonts w:hint="eastAsia"/>
        </w:rPr>
        <w:t>Request parameters</w:t>
      </w:r>
      <w:bookmarkEnd w:id="72"/>
    </w:p>
    <w:p>
      <w:pPr>
        <w:pStyle w:val="4"/>
      </w:pPr>
      <w:bookmarkStart w:id="73" w:name="_Toc27373"/>
      <w:r>
        <w:rPr>
          <w:rFonts w:hint="eastAsia"/>
        </w:rPr>
        <w:t>Response parameters</w:t>
      </w:r>
      <w:bookmarkEnd w:id="73"/>
    </w:p>
    <w:p>
      <w:pPr/>
    </w:p>
    <w:p>
      <w:pPr>
        <w:pStyle w:val="3"/>
        <w:rPr>
          <w:rFonts w:hint="eastAsia"/>
        </w:rPr>
      </w:pPr>
      <w:bookmarkStart w:id="74" w:name="_Toc1081"/>
      <w:r>
        <w:rPr>
          <w:rFonts w:hint="eastAsia"/>
          <w:lang w:val="en-US" w:eastAsia="zh-CN"/>
        </w:rPr>
        <w:t xml:space="preserve">Offline </w:t>
      </w:r>
      <w:r>
        <w:rPr>
          <w:rFonts w:hint="eastAsia"/>
        </w:rPr>
        <w:t>Cash In By Pera-hub In paper form</w:t>
      </w:r>
      <w:r>
        <w:rPr>
          <w:rFonts w:hint="eastAsia"/>
          <w:lang w:val="en-US" w:eastAsia="zh-CN"/>
        </w:rPr>
        <w:t>[</w:t>
      </w:r>
      <w:r>
        <w:rPr>
          <w:rFonts w:hint="eastAsia"/>
        </w:rPr>
        <w:t>bnnp.601.001.01</w:t>
      </w:r>
      <w:r>
        <w:rPr>
          <w:rFonts w:hint="eastAsia"/>
          <w:lang w:val="en-US" w:eastAsia="zh-CN"/>
        </w:rPr>
        <w:t>]</w:t>
      </w:r>
      <w:bookmarkEnd w:id="74"/>
    </w:p>
    <w:p>
      <w:pPr>
        <w:pStyle w:val="4"/>
        <w:rPr>
          <w:rFonts w:hint="eastAsia"/>
          <w:lang w:val="en-US" w:eastAsia="zh-CN"/>
        </w:rPr>
      </w:pPr>
      <w:bookmarkStart w:id="75" w:name="_Toc15161"/>
      <w:r>
        <w:rPr>
          <w:rFonts w:hint="eastAsia"/>
          <w:lang w:val="en-US" w:eastAsia="zh-CN"/>
        </w:rPr>
        <w:t>Features</w:t>
      </w:r>
      <w:bookmarkEnd w:id="75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pera-hub post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information,mtcn,amount and other information to BNNP through this function, BNNP will fully trust perahub and credit amoun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 immediately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nd in T+1 Day, BNNP will check the AccountCheckFile and the Company Bank Account Statement .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6" w:name="_Toc6208"/>
      <w:r>
        <w:rPr>
          <w:rFonts w:hint="eastAsia"/>
          <w:lang w:val="en-US" w:eastAsia="zh-CN"/>
        </w:rPr>
        <w:t>Sequence diagram</w:t>
      </w:r>
      <w:bookmarkEnd w:id="76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7960" cy="3677285"/>
            <wp:effectExtent l="0" t="0" r="8890" b="184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3677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walk in pera-hub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ranch, fill a paper form.</w:t>
      </w:r>
    </w:p>
    <w:p>
      <w:pPr>
        <w:numPr>
          <w:ilvl w:val="0"/>
          <w:numId w:val="7"/>
        </w:numPr>
        <w:tabs>
          <w:tab w:val="left" w:pos="420"/>
        </w:tabs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MUST provide their mobile-no and cash-in amount exactly right.</w:t>
      </w:r>
    </w:p>
    <w:p>
      <w:pPr>
        <w:numPr>
          <w:ilvl w:val="0"/>
          <w:numId w:val="7"/>
        </w:numPr>
        <w:tabs>
          <w:tab w:val="left" w:pos="420"/>
        </w:tabs>
        <w:ind w:left="-420" w:leftChars="0" w:firstLine="84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lso user should provide other information as CentralBank demanded, such as ID card,name,birthday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ser submit paper form to a teller, and pay cash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of pera-hub check the form, receive cash and submit request to pera-hub system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post data to BNNP by this function, and bnnp will credit to this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request is valid or not. If valid, credit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lanc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BNNP return </w:t>
      </w:r>
      <w:r>
        <w:rPr>
          <w:rFonts w:hint="default"/>
          <w:lang w:val="en-US" w:eastAsia="zh-CN"/>
        </w:rPr>
        <w:t>‘</w:t>
      </w:r>
      <w:r>
        <w:rPr>
          <w:rFonts w:hint="eastAsia"/>
          <w:lang w:val="en-US" w:eastAsia="zh-CN"/>
        </w:rPr>
        <w:t>ok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push APP MSG or SMS to user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mobile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show cash-in result to user, print paper receipt if needed.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-hub transfer money to BNNP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>s Bank Account</w:t>
      </w:r>
    </w:p>
    <w:p>
      <w:pPr>
        <w:numPr>
          <w:ilvl w:val="0"/>
          <w:numId w:val="6"/>
        </w:numPr>
        <w:tabs>
          <w:tab w:val="left" w:pos="425"/>
        </w:tabs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NNP check the bank account statement 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7" w:name="_Toc6917"/>
      <w:r>
        <w:rPr>
          <w:rFonts w:hint="eastAsia"/>
          <w:lang w:val="en-US" w:eastAsia="zh-CN"/>
        </w:rPr>
        <w:t>Request parameters</w:t>
      </w:r>
      <w:bookmarkEnd w:id="77"/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Sur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Givennam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 xml:space="preserve">Middlename 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Nationality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commentRangeStart w:id="10"/>
            <w:r>
              <w:rPr>
                <w:rFonts w:hint="eastAsia"/>
              </w:rPr>
              <w:t>id</w:t>
            </w:r>
            <w:commentRangeEnd w:id="10"/>
            <w:r>
              <w:commentReference w:id="10"/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CardNo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idtyp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Customer</w:t>
            </w:r>
            <w:r>
              <w:t>’</w:t>
            </w:r>
            <w:r>
              <w:rPr>
                <w:rFonts w:hint="eastAsia"/>
              </w:rPr>
              <w:t>s national ID Typ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</w:t>
            </w:r>
            <w:commentRangeStart w:id="11"/>
            <w:r>
              <w:rPr>
                <w:rFonts w:hint="eastAsia"/>
                <w:lang w:val="en-US" w:eastAsia="zh-CN"/>
              </w:rPr>
              <w:t>ee_amount</w:t>
            </w:r>
            <w:commentRangeEnd w:id="11"/>
            <w:r>
              <w:commentReference w:id="11"/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78" w:name="_Toc9560"/>
      <w:r>
        <w:rPr>
          <w:rFonts w:hint="eastAsia"/>
          <w:lang w:val="en-US" w:eastAsia="zh-CN"/>
        </w:rPr>
        <w:t>Response parameters</w:t>
      </w:r>
      <w:bookmarkEnd w:id="78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transaction_id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Generated by BNNP, and this </w:t>
            </w:r>
            <w:r>
              <w:rPr>
                <w:rFonts w:hint="eastAsia"/>
                <w:i/>
                <w:iCs/>
              </w:rPr>
              <w:t>transaction_id</w:t>
            </w:r>
            <w:r>
              <w:rPr>
                <w:rFonts w:hint="eastAsia"/>
                <w:lang w:val="en-US" w:eastAsia="zh-CN"/>
              </w:rPr>
              <w:t xml:space="preserve"> will be mapping to </w:t>
            </w:r>
            <w:r>
              <w:rPr>
                <w:rFonts w:hint="eastAsia"/>
                <w:i/>
                <w:iCs/>
              </w:rPr>
              <w:t>mtcn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>one by on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mtcn</w:t>
            </w:r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obil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equals to reques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dited_balance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mount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>s account this ti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</w:p>
        </w:tc>
        <w:tc>
          <w:tcPr>
            <w:tcW w:w="1216" w:type="dxa"/>
          </w:tcPr>
          <w:p>
            <w:pPr/>
          </w:p>
        </w:tc>
        <w:tc>
          <w:tcPr>
            <w:tcW w:w="2040" w:type="dxa"/>
          </w:tcPr>
          <w:p>
            <w:pPr/>
          </w:p>
        </w:tc>
        <w:tc>
          <w:tcPr>
            <w:tcW w:w="3136" w:type="dxa"/>
          </w:tcPr>
          <w:p>
            <w:pPr/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</w:rPr>
      </w:pPr>
      <w:bookmarkStart w:id="79" w:name="_Toc28139"/>
      <w:r>
        <w:rPr>
          <w:rFonts w:hint="eastAsia"/>
          <w:lang w:val="en-US" w:eastAsia="zh-CN"/>
        </w:rPr>
        <w:t>Offline Cash in by pera-hub 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1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6188"/>
      <w:r>
        <w:rPr>
          <w:rFonts w:hint="eastAsia"/>
          <w:lang w:val="en-US" w:eastAsia="zh-CN"/>
        </w:rPr>
        <w:t>Features</w:t>
      </w:r>
      <w:bookmarkEnd w:id="8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s shown In</w:t>
      </w:r>
      <w:r>
        <w:rPr>
          <w:rFonts w:hint="eastAsia"/>
          <w:i/>
          <w:iCs/>
          <w:lang w:val="en-US" w:eastAsia="zh-CN"/>
        </w:rPr>
        <w:t xml:space="preserve"> 6.7 Cash In paper-form</w:t>
      </w:r>
      <w:r>
        <w:rPr>
          <w:rFonts w:hint="eastAsia"/>
          <w:lang w:val="en-US" w:eastAsia="zh-CN"/>
        </w:rPr>
        <w:t>, customer and the teller must fill many information, and customer can do this only in the branch, and teller will operate a lot in pera-hub system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his function will help customer and teller cash-in much easier.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hen a customer want cash-in, he can fill form in his APP, and BNNP will generate a random code. Customer tell his mobile-no to teller,and show this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ller can query all form details by mobile-no and code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fter that, teller can receive cash from customer, and operate in pera system to credit to customers</w:t>
      </w:r>
      <w:r>
        <w:rPr>
          <w:rFonts w:hint="default"/>
          <w:lang w:val="en-US" w:eastAsia="zh-CN"/>
        </w:rPr>
        <w:t>’</w:t>
      </w:r>
      <w:r>
        <w:rPr>
          <w:rFonts w:hint="eastAsia"/>
          <w:lang w:val="en-US" w:eastAsia="zh-CN"/>
        </w:rPr>
        <w:t xml:space="preserve"> balance .</w:t>
      </w:r>
    </w:p>
    <w:p>
      <w:pPr>
        <w:pStyle w:val="4"/>
        <w:rPr>
          <w:rFonts w:hint="eastAsia"/>
          <w:lang w:val="en-US" w:eastAsia="zh-CN"/>
        </w:rPr>
      </w:pPr>
      <w:bookmarkStart w:id="81" w:name="_Toc25882"/>
      <w:r>
        <w:rPr>
          <w:rFonts w:hint="eastAsia"/>
          <w:lang w:val="en-US" w:eastAsia="zh-CN"/>
        </w:rPr>
        <w:t>Sequence diagram</w:t>
      </w:r>
      <w:bookmarkEnd w:id="81"/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1770" cy="5654675"/>
            <wp:effectExtent l="0" t="0" r="5080" b="317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5654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2" w:name="_Toc5434"/>
      <w:r>
        <w:rPr>
          <w:rFonts w:hint="eastAsia"/>
          <w:lang w:val="en-US" w:eastAsia="zh-CN"/>
        </w:rPr>
        <w:t>Request parameters</w:t>
      </w:r>
      <w:bookmarkEnd w:id="82"/>
    </w:p>
    <w:p>
      <w:pPr>
        <w:rPr>
          <w:rFonts w:hint="eastAsia"/>
          <w:lang w:val="en-US" w:eastAsia="zh-CN"/>
        </w:rPr>
      </w:pP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tcn</w:t>
            </w:r>
          </w:p>
        </w:tc>
        <w:tc>
          <w:tcPr>
            <w:tcW w:w="121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lpha:32</w:t>
            </w:r>
          </w:p>
        </w:tc>
        <w:tc>
          <w:tcPr>
            <w:tcW w:w="2040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era-hub generate this number, this field just like</w:t>
            </w:r>
            <w:r>
              <w:rPr>
                <w:rFonts w:hint="eastAsia"/>
                <w:i/>
                <w:iCs/>
                <w:lang w:val="en-US" w:eastAsia="zh-CN"/>
              </w:rPr>
              <w:t xml:space="preserve"> transaction_id</w:t>
            </w:r>
            <w:r>
              <w:rPr>
                <w:rFonts w:hint="eastAsia"/>
                <w:lang w:val="en-US" w:eastAsia="zh-CN"/>
              </w:rPr>
              <w:t xml:space="preserve"> in </w:t>
            </w:r>
            <w:r>
              <w:rPr>
                <w:rFonts w:hint="eastAsia"/>
                <w:i/>
                <w:iCs/>
                <w:lang w:val="en-US" w:eastAsia="zh-CN"/>
              </w:rPr>
              <w:t>payment after bind</w:t>
            </w:r>
            <w:r>
              <w:rPr>
                <w:rFonts w:hint="eastAsia"/>
                <w:lang w:val="en-US" w:eastAsia="zh-CN"/>
              </w:rPr>
              <w:t>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 this cash-in process, this mtcn should keep the same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ransaction_id</w:t>
            </w:r>
          </w:p>
        </w:tc>
        <w:tc>
          <w:tcPr>
            <w:tcW w:w="1216" w:type="dxa"/>
          </w:tcPr>
          <w:p>
            <w:pPr>
              <w:rPr>
                <w:rFonts w:hint="eastAsia"/>
                <w:lang w:val="en-US" w:eastAsia="zh-CN"/>
              </w:rPr>
            </w:pPr>
          </w:p>
        </w:tc>
        <w:tc>
          <w:tcPr>
            <w:tcW w:w="2040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UST</w:t>
            </w:r>
          </w:p>
        </w:tc>
        <w:tc>
          <w:tcPr>
            <w:tcW w:w="3136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This field is returned in </w:t>
            </w:r>
            <w:r>
              <w:rPr>
                <w:rFonts w:hint="eastAsia"/>
                <w:i/>
                <w:iCs/>
                <w:lang w:val="en-US" w:eastAsia="zh-CN"/>
              </w:rPr>
              <w:t>6.9 Query Cash-In E-Form[bnnp.702.001.01]</w:t>
            </w:r>
            <w:r>
              <w:rPr>
                <w:rFonts w:hint="eastAsia"/>
                <w:lang w:val="en-US" w:eastAsia="zh-CN"/>
              </w:rPr>
              <w:t>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otal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customer has payed in cash to teller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principl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e amount should be credited to customer</w:t>
            </w:r>
            <w:r>
              <w:rPr>
                <w:rFonts w:hint="default"/>
                <w:lang w:val="en-US" w:eastAsia="zh-CN"/>
              </w:rPr>
              <w:t>’</w:t>
            </w:r>
            <w:r>
              <w:rPr>
                <w:rFonts w:hint="eastAsia"/>
                <w:lang w:val="en-US" w:eastAsia="zh-CN"/>
              </w:rPr>
              <w:t xml:space="preserve">s balance account in BNNP, identified by </w:t>
            </w:r>
            <w:r>
              <w:rPr>
                <w:rFonts w:hint="eastAsia"/>
                <w:i/>
                <w:iCs/>
                <w:lang w:val="en-US" w:eastAsia="zh-CN"/>
              </w:rPr>
              <w:t>mobile</w:t>
            </w:r>
            <w:r>
              <w:rPr>
                <w:rFonts w:hint="eastAsia"/>
                <w:lang w:val="en-US" w:eastAsia="zh-CN"/>
              </w:rPr>
              <w:t>, MUST NOT be 0 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fee_amount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his amount received by PeraHub as fee, may be 0.</w:t>
            </w:r>
          </w:p>
          <w:p>
            <w:pPr>
              <w:rPr>
                <w:rFonts w:hint="eastAsia"/>
                <w:lang w:val="en-US" w:eastAsia="zh-CN"/>
              </w:rPr>
            </w:pPr>
          </w:p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nytime, total_amount MUST EQUAL TO principle_amount+fee_amount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83" w:name="_Toc4637"/>
      <w:r>
        <w:rPr>
          <w:rFonts w:hint="eastAsia"/>
          <w:lang w:val="en-US" w:eastAsia="zh-CN"/>
        </w:rPr>
        <w:t>Response parameters</w:t>
      </w:r>
      <w:bookmarkEnd w:id="83"/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  <w:lang w:val="en-US" w:eastAsia="zh-CN"/>
        </w:rPr>
        <w:t>Query Cash-In E-form[</w:t>
      </w:r>
      <w:r>
        <w:rPr>
          <w:rFonts w:hint="eastAsia"/>
        </w:rPr>
        <w:t>bnnp.</w:t>
      </w:r>
      <w:r>
        <w:rPr>
          <w:rFonts w:hint="eastAsia"/>
          <w:lang w:val="en-US" w:eastAsia="zh-CN"/>
        </w:rPr>
        <w:t>702</w:t>
      </w:r>
      <w:r>
        <w:rPr>
          <w:rFonts w:hint="eastAsia"/>
        </w:rPr>
        <w:t>.001.01</w:t>
      </w:r>
      <w:r>
        <w:rPr>
          <w:rFonts w:hint="eastAsia"/>
          <w:lang w:val="en-US" w:eastAsia="zh-CN"/>
        </w:rPr>
        <w:t>]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atures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As described in </w:t>
      </w:r>
      <w:r>
        <w:rPr>
          <w:rFonts w:hint="eastAsia"/>
          <w:i/>
          <w:iCs/>
          <w:lang w:val="en-US" w:eastAsia="zh-CN"/>
        </w:rPr>
        <w:t>6.8.1 Features of Cash-In In E-FORM</w:t>
      </w:r>
      <w:r>
        <w:rPr>
          <w:rFonts w:hint="eastAsia"/>
          <w:lang w:val="en-US" w:eastAsia="zh-CN"/>
        </w:rPr>
        <w:t>, BNNP will return all form details, and pera-hub can stored this form details as central-bank demanded.</w:t>
      </w:r>
      <w:bookmarkStart w:id="95" w:name="_GoBack"/>
      <w:bookmarkEnd w:id="95"/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quence diagra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shown in </w:t>
      </w:r>
      <w:r>
        <w:rPr>
          <w:rFonts w:hint="eastAsia"/>
          <w:i/>
          <w:iCs/>
          <w:lang w:val="en-US" w:eastAsia="zh-CN"/>
        </w:rPr>
        <w:t>6.8.2</w:t>
      </w:r>
      <w:r>
        <w:rPr>
          <w:rFonts w:hint="eastAsia"/>
          <w:lang w:val="en-US" w:eastAsia="zh-CN"/>
        </w:rPr>
        <w:t xml:space="preserve"> .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quest parameters</w:t>
      </w:r>
    </w:p>
    <w:tbl>
      <w:tblPr>
        <w:tblStyle w:val="30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216"/>
        <w:gridCol w:w="2040"/>
        <w:gridCol w:w="3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/>
            <w:r>
              <w:rPr>
                <w:rFonts w:hint="eastAsia"/>
              </w:rPr>
              <w:t>Name</w:t>
            </w:r>
          </w:p>
        </w:tc>
        <w:tc>
          <w:tcPr>
            <w:tcW w:w="1216" w:type="dxa"/>
          </w:tcPr>
          <w:p>
            <w:pPr/>
            <w:r>
              <w:rPr>
                <w:rFonts w:hint="eastAsia"/>
              </w:rPr>
              <w:t>Type</w:t>
            </w:r>
          </w:p>
        </w:tc>
        <w:tc>
          <w:tcPr>
            <w:tcW w:w="2040" w:type="dxa"/>
          </w:tcPr>
          <w:p>
            <w:pPr/>
            <w:r>
              <w:rPr>
                <w:rFonts w:hint="eastAsia"/>
              </w:rPr>
              <w:t>Required</w:t>
            </w:r>
          </w:p>
        </w:tc>
        <w:tc>
          <w:tcPr>
            <w:tcW w:w="3136" w:type="dxa"/>
          </w:tcPr>
          <w:p>
            <w:pPr/>
            <w:r>
              <w:rPr>
                <w:rFonts w:hint="eastAsia"/>
              </w:rPr>
              <w:t>Descrip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Mobile</w:t>
            </w:r>
          </w:p>
        </w:tc>
        <w:tc>
          <w:tcPr>
            <w:tcW w:w="1216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Alpha:32</w:t>
            </w:r>
          </w:p>
        </w:tc>
        <w:tc>
          <w:tcPr>
            <w:tcW w:w="2040" w:type="dxa"/>
            <w:textDirection w:val="lrTb"/>
            <w:vAlign w:val="top"/>
          </w:tcPr>
          <w:p>
            <w:pPr/>
            <w:r>
              <w:rPr>
                <w:rFonts w:hint="eastAsia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ode</w:t>
            </w:r>
          </w:p>
        </w:tc>
        <w:tc>
          <w:tcPr>
            <w:tcW w:w="1216" w:type="dxa"/>
            <w:textDirection w:val="lrTb"/>
            <w:vAlign w:val="top"/>
          </w:tcPr>
          <w:p>
            <w:pPr>
              <w:rPr>
                <w:rFonts w:hint="eastAsia"/>
              </w:rPr>
            </w:pPr>
          </w:p>
        </w:tc>
        <w:tc>
          <w:tcPr>
            <w:tcW w:w="2040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M</w:t>
            </w:r>
          </w:p>
        </w:tc>
        <w:tc>
          <w:tcPr>
            <w:tcW w:w="3136" w:type="dxa"/>
            <w:textDirection w:val="lrTb"/>
            <w:vAlign w:val="top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ustomer will show this to teller.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sponse parameters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</w:pPr>
      <w:bookmarkStart w:id="84" w:name="_Toc23644"/>
      <w:bookmarkStart w:id="85" w:name="_Toc29460"/>
      <w:r>
        <w:rPr>
          <w:rFonts w:hint="eastAsia"/>
        </w:rPr>
        <w:t>Exceptions</w:t>
      </w:r>
      <w:bookmarkEnd w:id="84"/>
      <w:bookmarkEnd w:id="85"/>
    </w:p>
    <w:p>
      <w:pPr>
        <w:pStyle w:val="2"/>
      </w:pPr>
      <w:bookmarkStart w:id="86" w:name="_Toc16597"/>
      <w:r>
        <w:rPr>
          <w:rFonts w:hint="eastAsia"/>
        </w:rPr>
        <w:t>AccountCheck</w:t>
      </w:r>
      <w:r>
        <w:t>File</w:t>
      </w:r>
      <w:bookmarkEnd w:id="86"/>
    </w:p>
    <w:p>
      <w:pPr>
        <w:pStyle w:val="3"/>
      </w:pPr>
      <w:bookmarkStart w:id="87" w:name="_Toc30712"/>
      <w:r>
        <w:rPr>
          <w:rFonts w:hint="eastAsia"/>
        </w:rPr>
        <w:t>PaymentCheckFile</w:t>
      </w:r>
      <w:bookmarkEnd w:id="87"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88" w:name="_Toc23124"/>
      <w:r>
        <w:rPr>
          <w:rFonts w:hint="eastAsia"/>
        </w:rPr>
        <w:t>Append A</w:t>
      </w:r>
      <w:bookmarkEnd w:id="88"/>
    </w:p>
    <w:p>
      <w:pPr>
        <w:pStyle w:val="3"/>
        <w:numPr>
          <w:ilvl w:val="0"/>
          <w:numId w:val="8"/>
        </w:numPr>
      </w:pPr>
      <w:bookmarkStart w:id="89" w:name="_Toc15269"/>
      <w:r>
        <w:rPr>
          <w:rFonts w:hint="eastAsia"/>
        </w:rPr>
        <w:t>TrxCtgyCd</w:t>
      </w:r>
      <w:bookmarkEnd w:id="89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0" w:name="_Toc24439"/>
      <w:r>
        <w:rPr>
          <w:rFonts w:hint="eastAsia"/>
        </w:rPr>
        <w:t>Append B</w:t>
      </w:r>
      <w:bookmarkEnd w:id="90"/>
    </w:p>
    <w:p>
      <w:pPr>
        <w:pStyle w:val="3"/>
        <w:numPr>
          <w:ilvl w:val="0"/>
          <w:numId w:val="9"/>
        </w:numPr>
      </w:pPr>
      <w:bookmarkStart w:id="91" w:name="_Toc14817"/>
      <w:r>
        <w:rPr>
          <w:rFonts w:hint="eastAsia"/>
        </w:rPr>
        <w:t>SysRtnCd</w:t>
      </w:r>
      <w:bookmarkEnd w:id="91"/>
    </w:p>
    <w:p>
      <w:pPr>
        <w:pStyle w:val="3"/>
        <w:numPr>
          <w:ilvl w:val="0"/>
          <w:numId w:val="9"/>
        </w:numPr>
      </w:pPr>
      <w:bookmarkStart w:id="92" w:name="_Toc16757"/>
      <w:r>
        <w:rPr>
          <w:rFonts w:hint="eastAsia"/>
        </w:rPr>
        <w:t>BizStsCd</w:t>
      </w:r>
      <w:bookmarkEnd w:id="92"/>
    </w:p>
    <w:p>
      <w:pPr/>
    </w:p>
    <w:p>
      <w:pPr>
        <w:pStyle w:val="2"/>
        <w:numPr>
          <w:ilvl w:val="0"/>
          <w:numId w:val="0"/>
        </w:numPr>
        <w:tabs>
          <w:tab w:val="clear" w:pos="420"/>
          <w:tab w:val="clear" w:pos="425"/>
          <w:tab w:val="clear" w:pos="432"/>
        </w:tabs>
      </w:pPr>
      <w:bookmarkStart w:id="93" w:name="_Toc27890"/>
      <w:r>
        <w:rPr>
          <w:rFonts w:hint="eastAsia"/>
        </w:rPr>
        <w:t>Append C</w:t>
      </w:r>
      <w:bookmarkEnd w:id="93"/>
    </w:p>
    <w:p>
      <w:pPr>
        <w:pStyle w:val="3"/>
        <w:numPr>
          <w:ilvl w:val="0"/>
          <w:numId w:val="10"/>
        </w:numPr>
      </w:pPr>
      <w:bookmarkStart w:id="94" w:name="_Toc20413"/>
      <w:r>
        <w:rPr>
          <w:rFonts w:hint="eastAsia"/>
        </w:rPr>
        <w:t>Reserved Words</w:t>
      </w:r>
      <w:bookmarkEnd w:id="94"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chris.ma" w:date="2017-10-31T09:00:00Z" w:initials="chris">
    <w:p>
      <w:pPr>
        <w:pStyle w:val="12"/>
      </w:pPr>
      <w:r>
        <w:rPr>
          <w:rFonts w:hint="eastAsia"/>
        </w:rPr>
        <w:t>幂等性</w:t>
      </w:r>
    </w:p>
  </w:comment>
  <w:comment w:id="1" w:author="chris.ma" w:date="2017-10-30T13:02:00Z" w:initials="chris">
    <w:p>
      <w:pPr>
        <w:pStyle w:val="12"/>
      </w:pPr>
      <w:r>
        <w:rPr>
          <w:rFonts w:hint="eastAsia"/>
        </w:rPr>
        <w:t>个</w:t>
      </w:r>
      <w:r>
        <w:t>接口类似于</w:t>
      </w:r>
      <w:r>
        <w:rPr>
          <w:rFonts w:hint="eastAsia"/>
        </w:rPr>
        <w:t xml:space="preserve"> 3</w:t>
      </w:r>
      <w:r>
        <w:t>.3.1.1 Customer Registration</w:t>
      </w:r>
      <w:r>
        <w:rPr>
          <w:rFonts w:hint="eastAsia"/>
        </w:rPr>
        <w:t>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提交</w:t>
      </w:r>
      <w:r>
        <w:t xml:space="preserve">bind_serialno </w:t>
      </w:r>
      <w:r>
        <w:rPr>
          <w:rFonts w:hint="eastAsia"/>
        </w:rPr>
        <w:t>、</w:t>
      </w:r>
      <w:r>
        <w:t>卡号，用户实名信息。</w:t>
      </w:r>
    </w:p>
    <w:p>
      <w:pPr>
        <w:pStyle w:val="12"/>
      </w:pPr>
      <w:r>
        <w:rPr>
          <w:rFonts w:hint="eastAsia"/>
        </w:rPr>
        <w:t>p</w:t>
      </w:r>
      <w:r>
        <w:t xml:space="preserve">erahub </w:t>
      </w:r>
      <w:r>
        <w:rPr>
          <w:rFonts w:hint="eastAsia"/>
        </w:rPr>
        <w:t>侧</w:t>
      </w:r>
      <w:r>
        <w:t>完成验证，并且返回绑定</w:t>
      </w:r>
      <w:r>
        <w:rPr>
          <w:rFonts w:hint="eastAsia"/>
        </w:rPr>
        <w:t>的</w:t>
      </w:r>
      <w:r>
        <w:t>结果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如果</w:t>
      </w:r>
      <w:r>
        <w:t>这张卡</w:t>
      </w:r>
      <w:r>
        <w:rPr>
          <w:rFonts w:hint="eastAsia"/>
        </w:rPr>
        <w:t>不是</w:t>
      </w:r>
      <w:r>
        <w:t>在PERA hub完成注册，拒绝绑卡</w:t>
      </w:r>
    </w:p>
    <w:p>
      <w:pPr>
        <w:pStyle w:val="12"/>
      </w:pPr>
    </w:p>
  </w:comment>
  <w:comment w:id="2" w:author="chris.ma" w:date="2017-10-30T13:02:00Z" w:initials="chris">
    <w:p>
      <w:pPr>
        <w:pStyle w:val="12"/>
      </w:pPr>
      <w:r>
        <w:rPr>
          <w:rFonts w:hint="eastAsia"/>
        </w:rPr>
        <w:t>用户在BindCard</w:t>
      </w:r>
      <w:r>
        <w:t>之后，</w:t>
      </w:r>
      <w:r>
        <w:rPr>
          <w:rFonts w:hint="eastAsia"/>
        </w:rPr>
        <w:t>可以通过调用该接口，完成支付，完成后，资金可以进入到BNNP中。</w:t>
      </w:r>
    </w:p>
    <w:p>
      <w:pPr>
        <w:pStyle w:val="12"/>
      </w:pPr>
      <w:r>
        <w:rPr>
          <w:rFonts w:hint="eastAsia"/>
        </w:rPr>
        <w:t>BNNP根据订单类型，为系统内</w:t>
      </w:r>
      <w:r>
        <w:t>的</w:t>
      </w:r>
      <w:r>
        <w:rPr>
          <w:rFonts w:hint="eastAsia"/>
        </w:rPr>
        <w:t>用户</w:t>
      </w:r>
      <w:r>
        <w:t>增加</w:t>
      </w:r>
      <w:r>
        <w:rPr>
          <w:rFonts w:hint="eastAsia"/>
        </w:rPr>
        <w:t>余额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接口</w:t>
      </w:r>
      <w:r>
        <w:t>成功的</w:t>
      </w:r>
      <w:r>
        <w:rPr>
          <w:rFonts w:hint="eastAsia"/>
        </w:rPr>
        <w:t>请求，需要在T</w:t>
      </w:r>
      <w:r>
        <w:t>+1</w:t>
      </w:r>
      <w:r>
        <w:rPr>
          <w:rFonts w:hint="eastAsia"/>
        </w:rPr>
        <w:t>日对账。</w:t>
      </w:r>
    </w:p>
    <w:p>
      <w:pPr>
        <w:pStyle w:val="12"/>
      </w:pPr>
    </w:p>
  </w:comment>
  <w:comment w:id="3" w:author="chris.ma" w:date="2017-10-30T13:02:00Z" w:initials="chris">
    <w:p>
      <w:pPr>
        <w:pStyle w:val="12"/>
      </w:pPr>
      <w:r>
        <w:rPr>
          <w:rFonts w:hint="eastAsia"/>
        </w:rPr>
        <w:t>传入原有的订单号、refund_id、本次退款金额，来申请退款。</w:t>
      </w:r>
    </w:p>
    <w:p>
      <w:pPr>
        <w:pStyle w:val="12"/>
      </w:pPr>
    </w:p>
    <w:p>
      <w:pPr>
        <w:pStyle w:val="12"/>
      </w:pPr>
      <w:r>
        <w:rPr>
          <w:rFonts w:hint="eastAsia"/>
        </w:rPr>
        <w:t>要求perahub侧不能退款 溢出。</w:t>
      </w:r>
    </w:p>
  </w:comment>
  <w:comment w:id="4" w:author="chris.ma" w:date="2017-10-30T13:05:00Z" w:initials="chris">
    <w:p>
      <w:pPr>
        <w:pStyle w:val="12"/>
      </w:pPr>
      <w:r>
        <w:rPr>
          <w:rFonts w:hint="eastAsia"/>
        </w:rPr>
        <w:t>付款到银行。比如用户的提现。</w:t>
      </w:r>
    </w:p>
    <w:p>
      <w:pPr>
        <w:pStyle w:val="12"/>
      </w:pPr>
      <w:r>
        <w:rPr>
          <w:rFonts w:hint="eastAsia"/>
        </w:rPr>
        <w:t>这个先不支持 向非本人的银行卡 出账。</w:t>
      </w:r>
    </w:p>
  </w:comment>
  <w:comment w:id="5" w:author="chris.ma" w:date="2017-10-30T13:02:00Z" w:initials="chris">
    <w:p>
      <w:pPr>
        <w:pStyle w:val="12"/>
      </w:pPr>
      <w:r>
        <w:rPr>
          <w:rFonts w:hint="eastAsia"/>
        </w:rPr>
        <w:t>订单交易查询。</w:t>
      </w:r>
    </w:p>
  </w:comment>
  <w:comment w:id="6" w:author="chris.ma" w:date="2017-10-30T13:50:00Z" w:initials="chris">
    <w:p>
      <w:pPr>
        <w:pStyle w:val="12"/>
      </w:pPr>
      <w:r>
        <w:rPr>
          <w:rFonts w:hint="eastAsia"/>
        </w:rPr>
        <w:t>查询转账的手续费。</w:t>
      </w:r>
    </w:p>
  </w:comment>
  <w:comment w:id="7" w:author="chris.ma" w:date="2017-11-01T21:56:00Z" w:initials="chris">
    <w:p>
      <w:pPr>
        <w:pStyle w:val="12"/>
      </w:pPr>
      <w:r>
        <w:rPr>
          <w:rFonts w:hint="eastAsia"/>
        </w:rPr>
        <w:t>用户在perahub的线下门店里面，填写表格，并向店员支付现金。</w:t>
      </w:r>
    </w:p>
    <w:p>
      <w:pPr>
        <w:pStyle w:val="12"/>
      </w:pPr>
      <w:r>
        <w:rPr>
          <w:rFonts w:hint="eastAsia"/>
        </w:rPr>
        <w:t>店员完成操作后，perahub调用BNNP接口完成入账工作。</w:t>
      </w:r>
    </w:p>
  </w:comment>
  <w:comment w:id="8" w:author="chris.ma" w:date="2017-11-01T21:57:00Z" w:initials="chris">
    <w:p>
      <w:pPr>
        <w:pStyle w:val="12"/>
      </w:pPr>
      <w:r>
        <w:rPr>
          <w:rFonts w:hint="eastAsia"/>
        </w:rPr>
        <w:t>用户先在 BNNP 的APP上生成支付请求，确定金额，填写必填的信息，然后展示给店员。</w:t>
      </w:r>
    </w:p>
    <w:p>
      <w:pPr>
        <w:pStyle w:val="12"/>
      </w:pPr>
      <w:r>
        <w:rPr>
          <w:rFonts w:hint="eastAsia"/>
        </w:rPr>
        <w:t>店员输入 手机上的单号，并收取现金。</w:t>
      </w:r>
    </w:p>
    <w:p>
      <w:pPr>
        <w:pStyle w:val="12"/>
      </w:pPr>
      <w:r>
        <w:rPr>
          <w:rFonts w:hint="eastAsia"/>
        </w:rPr>
        <w:t>操作完成后，perahub 后台调用 BNNP的后台接口，完成入账。相比于 bnnp.601，我们能够在APP上为用户 预先填写模版信息。</w:t>
      </w:r>
    </w:p>
    <w:p>
      <w:pPr>
        <w:pStyle w:val="12"/>
      </w:pPr>
    </w:p>
  </w:comment>
  <w:comment w:id="9" w:author="chris.ma" w:date="2017-11-02T09:00:59Z" w:initials="chris">
    <w:p>
      <w:pPr>
        <w:pStyle w:val="12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perahub 请求该接口，可以查询用户在APP上预先填写好的 E-FORM 的详情。</w:t>
      </w:r>
    </w:p>
  </w:comment>
  <w:comment w:id="10" w:author="chris.ma" w:date="2017-11-02T08:54:51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这些信息，我们可以用来做</w:t>
      </w:r>
      <w:r>
        <w:rPr>
          <w:rFonts w:hint="eastAsia"/>
          <w:lang w:val="en-US" w:eastAsia="zh-CN"/>
        </w:rPr>
        <w:t>KYC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可以认为 相对高质量的KYC的结果，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毕竟是一个线下的过程。</w:t>
      </w:r>
    </w:p>
  </w:comment>
  <w:comment w:id="11" w:author="chris.ma" w:date="2017-11-02T08:51:47Z" w:initials="chris"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erahub 对本次cash in操作收取的手续费费用。</w:t>
      </w:r>
    </w:p>
    <w:p>
      <w:pPr>
        <w:pStyle w:val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免手续费，或者是 T+1 汇总计费的话，则此时为0.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roma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decorative"/>
    <w:pitch w:val="default"/>
    <w:sig w:usb0="800002BF" w:usb1="38CF7CFA" w:usb2="00000016" w:usb3="00000000" w:csb0="00040001" w:csb1="00000000"/>
  </w:font>
  <w:font w:name="TT4B5o00">
    <w:altName w:val="宋体"/>
    <w:panose1 w:val="00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panose1 w:val="020F0302020204030204"/>
    <w:charset w:val="00"/>
    <w:family w:val="roman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modern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Arial">
    <w:panose1 w:val="020B0604020202020204"/>
    <w:charset w:val="00"/>
    <w:family w:val="decorative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swiss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509583327">
    <w:nsid w:val="59FA69DF"/>
    <w:multiLevelType w:val="singleLevel"/>
    <w:tmpl w:val="59FA69DF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leftChars="0" w:hanging="420" w:firstLineChars="0"/>
      </w:pPr>
      <w:rPr>
        <w:rFonts w:hint="default" w:ascii="Wingdings" w:hAnsi="Wingdings"/>
      </w:rPr>
    </w:lvl>
  </w:abstractNum>
  <w:abstractNum w:abstractNumId="1508985270">
    <w:nsid w:val="59F149B6"/>
    <w:multiLevelType w:val="multilevel"/>
    <w:tmpl w:val="59F149B6"/>
    <w:lvl w:ilvl="0" w:tentative="1">
      <w:start w:val="1"/>
      <w:numFmt w:val="decimal"/>
      <w:pStyle w:val="2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 w:tentative="1">
      <w:start w:val="1"/>
      <w:numFmt w:val="decimal"/>
      <w:pStyle w:val="3"/>
      <w:lvlText w:val="%1.%2."/>
      <w:lvlJc w:val="left"/>
      <w:pPr>
        <w:tabs>
          <w:tab w:val="left" w:pos="575"/>
        </w:tabs>
        <w:ind w:left="575" w:hanging="575"/>
      </w:pPr>
      <w:rPr>
        <w:rFonts w:hint="default"/>
      </w:rPr>
    </w:lvl>
    <w:lvl w:ilvl="2" w:tentative="1">
      <w:start w:val="1"/>
      <w:numFmt w:val="decimal"/>
      <w:pStyle w:val="4"/>
      <w:lvlText w:val="%1.%2.%3."/>
      <w:lvlJc w:val="left"/>
      <w:pPr>
        <w:tabs>
          <w:tab w:val="left" w:pos="720"/>
        </w:tabs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8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509422246">
    <w:nsid w:val="59F7F4A6"/>
    <w:multiLevelType w:val="singleLevel"/>
    <w:tmpl w:val="59F7F4A6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509411946">
    <w:nsid w:val="59F7CC6A"/>
    <w:multiLevelType w:val="singleLevel"/>
    <w:tmpl w:val="59F7CC6A"/>
    <w:lvl w:ilvl="0" w:tentative="1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abstractNum w:abstractNumId="1629430795">
    <w:nsid w:val="611F240B"/>
    <w:multiLevelType w:val="multilevel"/>
    <w:tmpl w:val="611F240B"/>
    <w:lvl w:ilvl="0" w:tentative="1">
      <w:start w:val="1"/>
      <w:numFmt w:val="decimal"/>
      <w:lvlText w:val="A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48578783">
    <w:nsid w:val="683931DF"/>
    <w:multiLevelType w:val="multilevel"/>
    <w:tmpl w:val="683931DF"/>
    <w:lvl w:ilvl="0" w:tentative="1">
      <w:start w:val="1"/>
      <w:numFmt w:val="decimal"/>
      <w:lvlText w:val="B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2139482">
    <w:nsid w:val="2F3716DA"/>
    <w:multiLevelType w:val="multilevel"/>
    <w:tmpl w:val="2F3716DA"/>
    <w:lvl w:ilvl="0" w:tentative="1">
      <w:start w:val="1"/>
      <w:numFmt w:val="decimal"/>
      <w:lvlText w:val="C.%1"/>
      <w:lvlJc w:val="left"/>
      <w:pPr>
        <w:ind w:left="420" w:hanging="4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64746534">
    <w:nsid w:val="633A0426"/>
    <w:multiLevelType w:val="multilevel"/>
    <w:tmpl w:val="633A0426"/>
    <w:lvl w:ilvl="0" w:tentative="1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950939369">
    <w:nsid w:val="38AE2EE9"/>
    <w:multiLevelType w:val="multilevel"/>
    <w:tmpl w:val="38AE2EE9"/>
    <w:lvl w:ilvl="0" w:tentative="1">
      <w:start w:val="1"/>
      <w:numFmt w:val="decimal"/>
      <w:lvlText w:val="%1."/>
      <w:lvlJc w:val="left"/>
      <w:pPr>
        <w:ind w:left="420" w:hanging="420"/>
      </w:p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9583055">
    <w:nsid w:val="59FA68CF"/>
    <w:multiLevelType w:val="multilevel"/>
    <w:tmpl w:val="59FA68CF"/>
    <w:lvl w:ilvl="0" w:tentative="1">
      <w:start w:val="1"/>
      <w:numFmt w:val="lowerLetter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508985270"/>
  </w:num>
  <w:num w:numId="2">
    <w:abstractNumId w:val="1664746534"/>
  </w:num>
  <w:num w:numId="3">
    <w:abstractNumId w:val="950939369"/>
  </w:num>
  <w:num w:numId="4">
    <w:abstractNumId w:val="1509422246"/>
  </w:num>
  <w:num w:numId="5">
    <w:abstractNumId w:val="1509411946"/>
  </w:num>
  <w:num w:numId="6">
    <w:abstractNumId w:val="1509583055"/>
  </w:num>
  <w:num w:numId="7">
    <w:abstractNumId w:val="1509583327"/>
  </w:num>
  <w:num w:numId="8">
    <w:abstractNumId w:val="1629430795"/>
  </w:num>
  <w:num w:numId="9">
    <w:abstractNumId w:val="1748578783"/>
  </w:num>
  <w:num w:numId="10">
    <w:abstractNumId w:val="79213948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BreakWrappedTables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CD7"/>
    <w:rsid w:val="00000FDF"/>
    <w:rsid w:val="00002B7A"/>
    <w:rsid w:val="000043FC"/>
    <w:rsid w:val="0000752A"/>
    <w:rsid w:val="00017A52"/>
    <w:rsid w:val="000277C1"/>
    <w:rsid w:val="0003305C"/>
    <w:rsid w:val="00047490"/>
    <w:rsid w:val="00064ACD"/>
    <w:rsid w:val="0006709D"/>
    <w:rsid w:val="0008086D"/>
    <w:rsid w:val="00083785"/>
    <w:rsid w:val="00083BFF"/>
    <w:rsid w:val="00093F8B"/>
    <w:rsid w:val="00096A03"/>
    <w:rsid w:val="000A12A8"/>
    <w:rsid w:val="000A1D5C"/>
    <w:rsid w:val="000A3A46"/>
    <w:rsid w:val="000B19F1"/>
    <w:rsid w:val="000B2053"/>
    <w:rsid w:val="000B2D47"/>
    <w:rsid w:val="000C0936"/>
    <w:rsid w:val="000C1F64"/>
    <w:rsid w:val="000C412E"/>
    <w:rsid w:val="000D2712"/>
    <w:rsid w:val="000F4956"/>
    <w:rsid w:val="00104899"/>
    <w:rsid w:val="001074F4"/>
    <w:rsid w:val="00111425"/>
    <w:rsid w:val="001173EC"/>
    <w:rsid w:val="001317E1"/>
    <w:rsid w:val="00133E94"/>
    <w:rsid w:val="00135F3B"/>
    <w:rsid w:val="00140650"/>
    <w:rsid w:val="0014131A"/>
    <w:rsid w:val="001415E9"/>
    <w:rsid w:val="00142C24"/>
    <w:rsid w:val="001528E3"/>
    <w:rsid w:val="00162332"/>
    <w:rsid w:val="00164234"/>
    <w:rsid w:val="00172A27"/>
    <w:rsid w:val="00184610"/>
    <w:rsid w:val="00185715"/>
    <w:rsid w:val="00193D38"/>
    <w:rsid w:val="00195A0B"/>
    <w:rsid w:val="001A10C0"/>
    <w:rsid w:val="001A3B0B"/>
    <w:rsid w:val="001A42EC"/>
    <w:rsid w:val="001A47A9"/>
    <w:rsid w:val="001B299F"/>
    <w:rsid w:val="001B4CF6"/>
    <w:rsid w:val="001C7CE2"/>
    <w:rsid w:val="001D06F3"/>
    <w:rsid w:val="001D3083"/>
    <w:rsid w:val="001E0AEE"/>
    <w:rsid w:val="001E5E60"/>
    <w:rsid w:val="001F53C9"/>
    <w:rsid w:val="002012BE"/>
    <w:rsid w:val="00205D59"/>
    <w:rsid w:val="0021194A"/>
    <w:rsid w:val="0021329A"/>
    <w:rsid w:val="00241B0B"/>
    <w:rsid w:val="00243482"/>
    <w:rsid w:val="00263087"/>
    <w:rsid w:val="002705EF"/>
    <w:rsid w:val="002806B7"/>
    <w:rsid w:val="00281F04"/>
    <w:rsid w:val="00284209"/>
    <w:rsid w:val="00294295"/>
    <w:rsid w:val="002A00B9"/>
    <w:rsid w:val="002A043A"/>
    <w:rsid w:val="002A0679"/>
    <w:rsid w:val="002A31E7"/>
    <w:rsid w:val="002A62DD"/>
    <w:rsid w:val="002A7FD9"/>
    <w:rsid w:val="002B126B"/>
    <w:rsid w:val="002C2D47"/>
    <w:rsid w:val="002C4A13"/>
    <w:rsid w:val="002D0492"/>
    <w:rsid w:val="002D13C5"/>
    <w:rsid w:val="002D1B1A"/>
    <w:rsid w:val="002E094C"/>
    <w:rsid w:val="002E56CE"/>
    <w:rsid w:val="002F2345"/>
    <w:rsid w:val="002F2A16"/>
    <w:rsid w:val="002F44FB"/>
    <w:rsid w:val="003059DB"/>
    <w:rsid w:val="003223F1"/>
    <w:rsid w:val="00323AA8"/>
    <w:rsid w:val="00332BB8"/>
    <w:rsid w:val="00333E67"/>
    <w:rsid w:val="003457E3"/>
    <w:rsid w:val="00351A67"/>
    <w:rsid w:val="00352C0F"/>
    <w:rsid w:val="003548CC"/>
    <w:rsid w:val="00357557"/>
    <w:rsid w:val="00357D3E"/>
    <w:rsid w:val="0036531B"/>
    <w:rsid w:val="003734AA"/>
    <w:rsid w:val="003735E0"/>
    <w:rsid w:val="00385DA0"/>
    <w:rsid w:val="00386173"/>
    <w:rsid w:val="003945CE"/>
    <w:rsid w:val="00395907"/>
    <w:rsid w:val="003A17AB"/>
    <w:rsid w:val="003B4F66"/>
    <w:rsid w:val="003C2DD3"/>
    <w:rsid w:val="003C2ED4"/>
    <w:rsid w:val="003C4189"/>
    <w:rsid w:val="003D1417"/>
    <w:rsid w:val="003D234A"/>
    <w:rsid w:val="003D2DB9"/>
    <w:rsid w:val="003E2ACB"/>
    <w:rsid w:val="003E72DA"/>
    <w:rsid w:val="003F1709"/>
    <w:rsid w:val="003F7711"/>
    <w:rsid w:val="004019BD"/>
    <w:rsid w:val="0040502C"/>
    <w:rsid w:val="004112B4"/>
    <w:rsid w:val="004154EF"/>
    <w:rsid w:val="00416251"/>
    <w:rsid w:val="0041657F"/>
    <w:rsid w:val="004173B4"/>
    <w:rsid w:val="00422EEE"/>
    <w:rsid w:val="0042362B"/>
    <w:rsid w:val="00432BEA"/>
    <w:rsid w:val="00434FFD"/>
    <w:rsid w:val="00442173"/>
    <w:rsid w:val="00444B2F"/>
    <w:rsid w:val="00445E17"/>
    <w:rsid w:val="00460137"/>
    <w:rsid w:val="00462770"/>
    <w:rsid w:val="00465AB1"/>
    <w:rsid w:val="004707E0"/>
    <w:rsid w:val="0047504A"/>
    <w:rsid w:val="004777D3"/>
    <w:rsid w:val="004807D5"/>
    <w:rsid w:val="00487DB1"/>
    <w:rsid w:val="004A138E"/>
    <w:rsid w:val="004A6288"/>
    <w:rsid w:val="004B22D1"/>
    <w:rsid w:val="004C2516"/>
    <w:rsid w:val="004E186F"/>
    <w:rsid w:val="004E3122"/>
    <w:rsid w:val="004E5285"/>
    <w:rsid w:val="004F2B06"/>
    <w:rsid w:val="00502301"/>
    <w:rsid w:val="005132B1"/>
    <w:rsid w:val="0052367A"/>
    <w:rsid w:val="00531824"/>
    <w:rsid w:val="005340E9"/>
    <w:rsid w:val="00534432"/>
    <w:rsid w:val="00534F6C"/>
    <w:rsid w:val="005538D4"/>
    <w:rsid w:val="005564D2"/>
    <w:rsid w:val="005628C9"/>
    <w:rsid w:val="00564DB1"/>
    <w:rsid w:val="00571033"/>
    <w:rsid w:val="005714B3"/>
    <w:rsid w:val="00571FBB"/>
    <w:rsid w:val="0057414B"/>
    <w:rsid w:val="005830DA"/>
    <w:rsid w:val="00584F36"/>
    <w:rsid w:val="00587DCA"/>
    <w:rsid w:val="00590CE4"/>
    <w:rsid w:val="005A231E"/>
    <w:rsid w:val="005A44AB"/>
    <w:rsid w:val="005A7322"/>
    <w:rsid w:val="005A79F3"/>
    <w:rsid w:val="005B200F"/>
    <w:rsid w:val="005B6548"/>
    <w:rsid w:val="005C6766"/>
    <w:rsid w:val="005D21B9"/>
    <w:rsid w:val="005D4B3E"/>
    <w:rsid w:val="005E3AD1"/>
    <w:rsid w:val="005F0403"/>
    <w:rsid w:val="005F1666"/>
    <w:rsid w:val="0060516F"/>
    <w:rsid w:val="00605679"/>
    <w:rsid w:val="00616C53"/>
    <w:rsid w:val="006345B7"/>
    <w:rsid w:val="0063505A"/>
    <w:rsid w:val="00636FD0"/>
    <w:rsid w:val="00644E4E"/>
    <w:rsid w:val="0064770B"/>
    <w:rsid w:val="006545BD"/>
    <w:rsid w:val="006602ED"/>
    <w:rsid w:val="006616DF"/>
    <w:rsid w:val="00671C2F"/>
    <w:rsid w:val="00682C67"/>
    <w:rsid w:val="006842EA"/>
    <w:rsid w:val="00686209"/>
    <w:rsid w:val="006B0FBE"/>
    <w:rsid w:val="006C3B4D"/>
    <w:rsid w:val="006D2492"/>
    <w:rsid w:val="006E39D1"/>
    <w:rsid w:val="006E3A3B"/>
    <w:rsid w:val="006E779F"/>
    <w:rsid w:val="006E7A7E"/>
    <w:rsid w:val="0070297B"/>
    <w:rsid w:val="00702ACE"/>
    <w:rsid w:val="00702E16"/>
    <w:rsid w:val="00702E9B"/>
    <w:rsid w:val="00704ED3"/>
    <w:rsid w:val="00712D66"/>
    <w:rsid w:val="00713E1F"/>
    <w:rsid w:val="007154FF"/>
    <w:rsid w:val="00724A63"/>
    <w:rsid w:val="0073089F"/>
    <w:rsid w:val="007407AE"/>
    <w:rsid w:val="0074382B"/>
    <w:rsid w:val="00751AED"/>
    <w:rsid w:val="00752451"/>
    <w:rsid w:val="00754E03"/>
    <w:rsid w:val="00772E79"/>
    <w:rsid w:val="00776D10"/>
    <w:rsid w:val="007860D3"/>
    <w:rsid w:val="007975EE"/>
    <w:rsid w:val="007A42B3"/>
    <w:rsid w:val="007A57AA"/>
    <w:rsid w:val="007A5F62"/>
    <w:rsid w:val="007A774C"/>
    <w:rsid w:val="007B0D83"/>
    <w:rsid w:val="007B14AA"/>
    <w:rsid w:val="007C246F"/>
    <w:rsid w:val="007C5DF8"/>
    <w:rsid w:val="007D26B9"/>
    <w:rsid w:val="007D78DE"/>
    <w:rsid w:val="007F38FB"/>
    <w:rsid w:val="007F3FB3"/>
    <w:rsid w:val="00803AC6"/>
    <w:rsid w:val="00811AA7"/>
    <w:rsid w:val="00816B4D"/>
    <w:rsid w:val="00841053"/>
    <w:rsid w:val="0084164A"/>
    <w:rsid w:val="00844FB0"/>
    <w:rsid w:val="0085234C"/>
    <w:rsid w:val="00852AF4"/>
    <w:rsid w:val="008677D7"/>
    <w:rsid w:val="00873FCF"/>
    <w:rsid w:val="0088015B"/>
    <w:rsid w:val="00881906"/>
    <w:rsid w:val="00883CC5"/>
    <w:rsid w:val="00895062"/>
    <w:rsid w:val="008A0B1D"/>
    <w:rsid w:val="008A41E5"/>
    <w:rsid w:val="008B4EC3"/>
    <w:rsid w:val="008C7F43"/>
    <w:rsid w:val="008D194C"/>
    <w:rsid w:val="008D47FB"/>
    <w:rsid w:val="008D5CAD"/>
    <w:rsid w:val="008E02F0"/>
    <w:rsid w:val="008E15F5"/>
    <w:rsid w:val="008E6C9E"/>
    <w:rsid w:val="008F19A2"/>
    <w:rsid w:val="00900394"/>
    <w:rsid w:val="00927D50"/>
    <w:rsid w:val="009320AC"/>
    <w:rsid w:val="009322E5"/>
    <w:rsid w:val="00934011"/>
    <w:rsid w:val="009419BC"/>
    <w:rsid w:val="00941B80"/>
    <w:rsid w:val="0094758E"/>
    <w:rsid w:val="00950AA3"/>
    <w:rsid w:val="00971CA1"/>
    <w:rsid w:val="00971F38"/>
    <w:rsid w:val="00976982"/>
    <w:rsid w:val="00981313"/>
    <w:rsid w:val="009929B6"/>
    <w:rsid w:val="009946A5"/>
    <w:rsid w:val="009953FC"/>
    <w:rsid w:val="009A08D3"/>
    <w:rsid w:val="009A10B4"/>
    <w:rsid w:val="009A52EC"/>
    <w:rsid w:val="009A5465"/>
    <w:rsid w:val="009B0F40"/>
    <w:rsid w:val="009B136C"/>
    <w:rsid w:val="009B175A"/>
    <w:rsid w:val="009B24D4"/>
    <w:rsid w:val="009B7F29"/>
    <w:rsid w:val="009C4E6A"/>
    <w:rsid w:val="009C6CB4"/>
    <w:rsid w:val="009D45C2"/>
    <w:rsid w:val="009D5A99"/>
    <w:rsid w:val="009D669C"/>
    <w:rsid w:val="009E2C30"/>
    <w:rsid w:val="009F2BC9"/>
    <w:rsid w:val="00A019D3"/>
    <w:rsid w:val="00A021E9"/>
    <w:rsid w:val="00A023B9"/>
    <w:rsid w:val="00A277B5"/>
    <w:rsid w:val="00A2795A"/>
    <w:rsid w:val="00A30404"/>
    <w:rsid w:val="00A34281"/>
    <w:rsid w:val="00A63C2F"/>
    <w:rsid w:val="00A7057E"/>
    <w:rsid w:val="00A71E56"/>
    <w:rsid w:val="00A76BED"/>
    <w:rsid w:val="00A814FB"/>
    <w:rsid w:val="00A84881"/>
    <w:rsid w:val="00A850EB"/>
    <w:rsid w:val="00A86B1F"/>
    <w:rsid w:val="00A965CC"/>
    <w:rsid w:val="00AA107E"/>
    <w:rsid w:val="00AA5776"/>
    <w:rsid w:val="00AA63F1"/>
    <w:rsid w:val="00AA64FD"/>
    <w:rsid w:val="00AB2083"/>
    <w:rsid w:val="00AB2560"/>
    <w:rsid w:val="00AB7CB8"/>
    <w:rsid w:val="00AB7D8A"/>
    <w:rsid w:val="00AC1AED"/>
    <w:rsid w:val="00AC3F48"/>
    <w:rsid w:val="00AD1666"/>
    <w:rsid w:val="00AE03C7"/>
    <w:rsid w:val="00AE0A21"/>
    <w:rsid w:val="00AE6CA8"/>
    <w:rsid w:val="00AF6504"/>
    <w:rsid w:val="00B077B8"/>
    <w:rsid w:val="00B15CAA"/>
    <w:rsid w:val="00B173DD"/>
    <w:rsid w:val="00B23C95"/>
    <w:rsid w:val="00B24DBF"/>
    <w:rsid w:val="00B32C8B"/>
    <w:rsid w:val="00B53A1F"/>
    <w:rsid w:val="00B65BCE"/>
    <w:rsid w:val="00B72327"/>
    <w:rsid w:val="00B77248"/>
    <w:rsid w:val="00B81E95"/>
    <w:rsid w:val="00B85B11"/>
    <w:rsid w:val="00B8697D"/>
    <w:rsid w:val="00B9080B"/>
    <w:rsid w:val="00B916DF"/>
    <w:rsid w:val="00BA0EC8"/>
    <w:rsid w:val="00BA11C2"/>
    <w:rsid w:val="00BA3B80"/>
    <w:rsid w:val="00BA3C23"/>
    <w:rsid w:val="00BA658D"/>
    <w:rsid w:val="00BC0BAE"/>
    <w:rsid w:val="00BC40EC"/>
    <w:rsid w:val="00BD3A48"/>
    <w:rsid w:val="00BD42BB"/>
    <w:rsid w:val="00BD5E4B"/>
    <w:rsid w:val="00BD7F17"/>
    <w:rsid w:val="00BE58F5"/>
    <w:rsid w:val="00BF1793"/>
    <w:rsid w:val="00BF7888"/>
    <w:rsid w:val="00C026B8"/>
    <w:rsid w:val="00C06B69"/>
    <w:rsid w:val="00C17BE2"/>
    <w:rsid w:val="00C30641"/>
    <w:rsid w:val="00C31689"/>
    <w:rsid w:val="00C41D39"/>
    <w:rsid w:val="00C421BC"/>
    <w:rsid w:val="00C43D2C"/>
    <w:rsid w:val="00C459B7"/>
    <w:rsid w:val="00C53867"/>
    <w:rsid w:val="00C54719"/>
    <w:rsid w:val="00C576CC"/>
    <w:rsid w:val="00C61F21"/>
    <w:rsid w:val="00C631D2"/>
    <w:rsid w:val="00C63378"/>
    <w:rsid w:val="00C658D6"/>
    <w:rsid w:val="00C665DA"/>
    <w:rsid w:val="00C75A2C"/>
    <w:rsid w:val="00C75C09"/>
    <w:rsid w:val="00C762E4"/>
    <w:rsid w:val="00C76E7D"/>
    <w:rsid w:val="00C76FA8"/>
    <w:rsid w:val="00C8396F"/>
    <w:rsid w:val="00C84EFD"/>
    <w:rsid w:val="00CA7AB6"/>
    <w:rsid w:val="00CB212C"/>
    <w:rsid w:val="00CB2881"/>
    <w:rsid w:val="00CB66CA"/>
    <w:rsid w:val="00CC0C57"/>
    <w:rsid w:val="00CC33B8"/>
    <w:rsid w:val="00CC46F3"/>
    <w:rsid w:val="00CD2AE8"/>
    <w:rsid w:val="00CD37BE"/>
    <w:rsid w:val="00CD565E"/>
    <w:rsid w:val="00CD610C"/>
    <w:rsid w:val="00CF06E0"/>
    <w:rsid w:val="00D028F5"/>
    <w:rsid w:val="00D04A75"/>
    <w:rsid w:val="00D04EC9"/>
    <w:rsid w:val="00D05C74"/>
    <w:rsid w:val="00D26D8C"/>
    <w:rsid w:val="00D330A8"/>
    <w:rsid w:val="00D33767"/>
    <w:rsid w:val="00D3786D"/>
    <w:rsid w:val="00D42AFF"/>
    <w:rsid w:val="00D61E77"/>
    <w:rsid w:val="00D637F1"/>
    <w:rsid w:val="00D64967"/>
    <w:rsid w:val="00D65848"/>
    <w:rsid w:val="00D75284"/>
    <w:rsid w:val="00D767F2"/>
    <w:rsid w:val="00D82BB2"/>
    <w:rsid w:val="00D85805"/>
    <w:rsid w:val="00D91497"/>
    <w:rsid w:val="00DA3C8A"/>
    <w:rsid w:val="00DB5679"/>
    <w:rsid w:val="00DD2878"/>
    <w:rsid w:val="00DD386D"/>
    <w:rsid w:val="00DE126B"/>
    <w:rsid w:val="00DF4723"/>
    <w:rsid w:val="00DF661D"/>
    <w:rsid w:val="00E0370D"/>
    <w:rsid w:val="00E043D9"/>
    <w:rsid w:val="00E07951"/>
    <w:rsid w:val="00E34AE2"/>
    <w:rsid w:val="00E45E83"/>
    <w:rsid w:val="00E54A90"/>
    <w:rsid w:val="00E61583"/>
    <w:rsid w:val="00E6706C"/>
    <w:rsid w:val="00E70BCF"/>
    <w:rsid w:val="00E70F17"/>
    <w:rsid w:val="00E74C18"/>
    <w:rsid w:val="00E842F0"/>
    <w:rsid w:val="00EA1E38"/>
    <w:rsid w:val="00EA2D12"/>
    <w:rsid w:val="00EB2C4A"/>
    <w:rsid w:val="00ED1101"/>
    <w:rsid w:val="00EE7A38"/>
    <w:rsid w:val="00EF2757"/>
    <w:rsid w:val="00EF449B"/>
    <w:rsid w:val="00EF4FBD"/>
    <w:rsid w:val="00F03B0A"/>
    <w:rsid w:val="00F03B26"/>
    <w:rsid w:val="00F03B86"/>
    <w:rsid w:val="00F0482E"/>
    <w:rsid w:val="00F04F43"/>
    <w:rsid w:val="00F0654B"/>
    <w:rsid w:val="00F07FE0"/>
    <w:rsid w:val="00F1010A"/>
    <w:rsid w:val="00F11830"/>
    <w:rsid w:val="00F13D76"/>
    <w:rsid w:val="00F3100B"/>
    <w:rsid w:val="00F37A61"/>
    <w:rsid w:val="00F505F1"/>
    <w:rsid w:val="00F53A6C"/>
    <w:rsid w:val="00F55A2F"/>
    <w:rsid w:val="00F560C6"/>
    <w:rsid w:val="00F57DF8"/>
    <w:rsid w:val="00F7192A"/>
    <w:rsid w:val="00F774F0"/>
    <w:rsid w:val="00F95553"/>
    <w:rsid w:val="00FB4701"/>
    <w:rsid w:val="00FB7B4D"/>
    <w:rsid w:val="00FC14DB"/>
    <w:rsid w:val="00FD0F61"/>
    <w:rsid w:val="00FD517F"/>
    <w:rsid w:val="00FE6718"/>
    <w:rsid w:val="00FE7DC2"/>
    <w:rsid w:val="00FF3932"/>
    <w:rsid w:val="00FF4C6C"/>
    <w:rsid w:val="011533D3"/>
    <w:rsid w:val="015E4ACC"/>
    <w:rsid w:val="01FB5C4F"/>
    <w:rsid w:val="02780A9B"/>
    <w:rsid w:val="028E0A41"/>
    <w:rsid w:val="028F06C1"/>
    <w:rsid w:val="02AB256F"/>
    <w:rsid w:val="02BE378E"/>
    <w:rsid w:val="02F32963"/>
    <w:rsid w:val="02F900F0"/>
    <w:rsid w:val="02FB35F3"/>
    <w:rsid w:val="03254437"/>
    <w:rsid w:val="038D72DF"/>
    <w:rsid w:val="03C874C4"/>
    <w:rsid w:val="03F17003"/>
    <w:rsid w:val="042929E0"/>
    <w:rsid w:val="04471F90"/>
    <w:rsid w:val="04973014"/>
    <w:rsid w:val="04C75D62"/>
    <w:rsid w:val="05114EDC"/>
    <w:rsid w:val="05286399"/>
    <w:rsid w:val="056E5276"/>
    <w:rsid w:val="05C22B02"/>
    <w:rsid w:val="068560C3"/>
    <w:rsid w:val="06A31DF0"/>
    <w:rsid w:val="06DD0CD0"/>
    <w:rsid w:val="06EB5A67"/>
    <w:rsid w:val="071F2A3E"/>
    <w:rsid w:val="076B50BC"/>
    <w:rsid w:val="07983601"/>
    <w:rsid w:val="07C147C6"/>
    <w:rsid w:val="07C766CF"/>
    <w:rsid w:val="08A96CC2"/>
    <w:rsid w:val="08FA104A"/>
    <w:rsid w:val="09272E13"/>
    <w:rsid w:val="096B2603"/>
    <w:rsid w:val="09960EC9"/>
    <w:rsid w:val="09B94900"/>
    <w:rsid w:val="09E544CB"/>
    <w:rsid w:val="0A524906"/>
    <w:rsid w:val="0A840B51"/>
    <w:rsid w:val="0A8D5BDD"/>
    <w:rsid w:val="0AA12680"/>
    <w:rsid w:val="0AA97A8C"/>
    <w:rsid w:val="0B0F4EB2"/>
    <w:rsid w:val="0B676BC5"/>
    <w:rsid w:val="0B875DF5"/>
    <w:rsid w:val="0BD14F70"/>
    <w:rsid w:val="0C506B43"/>
    <w:rsid w:val="0CA507CB"/>
    <w:rsid w:val="0D2B1D29"/>
    <w:rsid w:val="0E0C489A"/>
    <w:rsid w:val="0E336CD8"/>
    <w:rsid w:val="0E367C5D"/>
    <w:rsid w:val="0E604325"/>
    <w:rsid w:val="0E8D066C"/>
    <w:rsid w:val="0EE65882"/>
    <w:rsid w:val="0EF44B98"/>
    <w:rsid w:val="0EFB6721"/>
    <w:rsid w:val="0FC5746F"/>
    <w:rsid w:val="0FCC6DFA"/>
    <w:rsid w:val="101D7AFE"/>
    <w:rsid w:val="102C4895"/>
    <w:rsid w:val="103D25B1"/>
    <w:rsid w:val="107C7581"/>
    <w:rsid w:val="109D16D1"/>
    <w:rsid w:val="10D64D2E"/>
    <w:rsid w:val="112D573C"/>
    <w:rsid w:val="114A2AEE"/>
    <w:rsid w:val="116B3023"/>
    <w:rsid w:val="11AE2812"/>
    <w:rsid w:val="11DE5560"/>
    <w:rsid w:val="12134735"/>
    <w:rsid w:val="121656BA"/>
    <w:rsid w:val="121B1B42"/>
    <w:rsid w:val="121D5045"/>
    <w:rsid w:val="12286C59"/>
    <w:rsid w:val="1250459A"/>
    <w:rsid w:val="12604834"/>
    <w:rsid w:val="13141D5A"/>
    <w:rsid w:val="13255877"/>
    <w:rsid w:val="138D071E"/>
    <w:rsid w:val="13B80669"/>
    <w:rsid w:val="13ED52C0"/>
    <w:rsid w:val="14B35F82"/>
    <w:rsid w:val="14BD6892"/>
    <w:rsid w:val="14DA74C7"/>
    <w:rsid w:val="14FE0980"/>
    <w:rsid w:val="151C7F30"/>
    <w:rsid w:val="158562DB"/>
    <w:rsid w:val="15DA37E6"/>
    <w:rsid w:val="15F42192"/>
    <w:rsid w:val="1649511F"/>
    <w:rsid w:val="16895F09"/>
    <w:rsid w:val="169C7128"/>
    <w:rsid w:val="16A82F3A"/>
    <w:rsid w:val="16B87951"/>
    <w:rsid w:val="16DF0E96"/>
    <w:rsid w:val="16E939A4"/>
    <w:rsid w:val="172D3193"/>
    <w:rsid w:val="1777230E"/>
    <w:rsid w:val="17A82ADD"/>
    <w:rsid w:val="17E52942"/>
    <w:rsid w:val="1807637A"/>
    <w:rsid w:val="18427458"/>
    <w:rsid w:val="1869511A"/>
    <w:rsid w:val="188A0ED1"/>
    <w:rsid w:val="18A10AF7"/>
    <w:rsid w:val="1905081B"/>
    <w:rsid w:val="195B37A8"/>
    <w:rsid w:val="195F7C30"/>
    <w:rsid w:val="19771A54"/>
    <w:rsid w:val="197C5EDB"/>
    <w:rsid w:val="197F6E60"/>
    <w:rsid w:val="19AF5431"/>
    <w:rsid w:val="1A0738C1"/>
    <w:rsid w:val="1A271BF7"/>
    <w:rsid w:val="1A340F0D"/>
    <w:rsid w:val="1A4646AB"/>
    <w:rsid w:val="1AFC50D3"/>
    <w:rsid w:val="1B1175F6"/>
    <w:rsid w:val="1B4A0A55"/>
    <w:rsid w:val="1B807314"/>
    <w:rsid w:val="1BA210E4"/>
    <w:rsid w:val="1C1F1D32"/>
    <w:rsid w:val="1C687BA8"/>
    <w:rsid w:val="1CA13205"/>
    <w:rsid w:val="1CA728DC"/>
    <w:rsid w:val="1CBB1BB0"/>
    <w:rsid w:val="1D141558"/>
    <w:rsid w:val="1D5266B3"/>
    <w:rsid w:val="1DC558E6"/>
    <w:rsid w:val="1E206EF9"/>
    <w:rsid w:val="1E297809"/>
    <w:rsid w:val="1EE76CC2"/>
    <w:rsid w:val="1F050471"/>
    <w:rsid w:val="1F225822"/>
    <w:rsid w:val="1F47475D"/>
    <w:rsid w:val="1F6D241E"/>
    <w:rsid w:val="1F936DDB"/>
    <w:rsid w:val="207F3560"/>
    <w:rsid w:val="20D87472"/>
    <w:rsid w:val="21E7182E"/>
    <w:rsid w:val="21F046BC"/>
    <w:rsid w:val="2206685F"/>
    <w:rsid w:val="221F520B"/>
    <w:rsid w:val="226D7508"/>
    <w:rsid w:val="22B26978"/>
    <w:rsid w:val="22B578FD"/>
    <w:rsid w:val="2320282F"/>
    <w:rsid w:val="233A6C5C"/>
    <w:rsid w:val="23665522"/>
    <w:rsid w:val="23723533"/>
    <w:rsid w:val="237A41C3"/>
    <w:rsid w:val="23A11E84"/>
    <w:rsid w:val="241D724F"/>
    <w:rsid w:val="24844675"/>
    <w:rsid w:val="25757480"/>
    <w:rsid w:val="25947D35"/>
    <w:rsid w:val="25F51053"/>
    <w:rsid w:val="263A3D46"/>
    <w:rsid w:val="264B61DF"/>
    <w:rsid w:val="26621687"/>
    <w:rsid w:val="268166B9"/>
    <w:rsid w:val="26A93FFA"/>
    <w:rsid w:val="26AA1A7C"/>
    <w:rsid w:val="26EF6CED"/>
    <w:rsid w:val="27226242"/>
    <w:rsid w:val="272726CA"/>
    <w:rsid w:val="275D2BA4"/>
    <w:rsid w:val="275F60A7"/>
    <w:rsid w:val="277811CF"/>
    <w:rsid w:val="27B200B0"/>
    <w:rsid w:val="27C869D0"/>
    <w:rsid w:val="281C1CDD"/>
    <w:rsid w:val="285C4CC5"/>
    <w:rsid w:val="294007BB"/>
    <w:rsid w:val="295E35EE"/>
    <w:rsid w:val="29626771"/>
    <w:rsid w:val="298015A5"/>
    <w:rsid w:val="299172C0"/>
    <w:rsid w:val="2A031B7E"/>
    <w:rsid w:val="2A043D7C"/>
    <w:rsid w:val="2A134397"/>
    <w:rsid w:val="2AEB07F7"/>
    <w:rsid w:val="2AFD1D96"/>
    <w:rsid w:val="2B265158"/>
    <w:rsid w:val="2B2C7062"/>
    <w:rsid w:val="2B696EC7"/>
    <w:rsid w:val="2C013BC2"/>
    <w:rsid w:val="2C3E23A2"/>
    <w:rsid w:val="2CE341B5"/>
    <w:rsid w:val="2CEA3B3F"/>
    <w:rsid w:val="2CF72E55"/>
    <w:rsid w:val="2D13367F"/>
    <w:rsid w:val="2D3661BD"/>
    <w:rsid w:val="2D8404BB"/>
    <w:rsid w:val="2D901D4F"/>
    <w:rsid w:val="2E0B3C17"/>
    <w:rsid w:val="2E2B1F4D"/>
    <w:rsid w:val="2E2F2B52"/>
    <w:rsid w:val="2E393461"/>
    <w:rsid w:val="2E51438B"/>
    <w:rsid w:val="2E521E0D"/>
    <w:rsid w:val="2E650E2E"/>
    <w:rsid w:val="2E932876"/>
    <w:rsid w:val="2EA22E91"/>
    <w:rsid w:val="2EF31996"/>
    <w:rsid w:val="2F874408"/>
    <w:rsid w:val="30C86099"/>
    <w:rsid w:val="3110648D"/>
    <w:rsid w:val="311A6D9D"/>
    <w:rsid w:val="31331EC5"/>
    <w:rsid w:val="31E41CE9"/>
    <w:rsid w:val="320944A7"/>
    <w:rsid w:val="3232786A"/>
    <w:rsid w:val="326225B7"/>
    <w:rsid w:val="326A3247"/>
    <w:rsid w:val="32890278"/>
    <w:rsid w:val="32E4768D"/>
    <w:rsid w:val="330C174B"/>
    <w:rsid w:val="33627F5C"/>
    <w:rsid w:val="33C05D77"/>
    <w:rsid w:val="33CC3D88"/>
    <w:rsid w:val="34022063"/>
    <w:rsid w:val="34234796"/>
    <w:rsid w:val="342B1BA3"/>
    <w:rsid w:val="344062C5"/>
    <w:rsid w:val="344714D3"/>
    <w:rsid w:val="348E1C47"/>
    <w:rsid w:val="35183DAA"/>
    <w:rsid w:val="35270B41"/>
    <w:rsid w:val="354A1FFA"/>
    <w:rsid w:val="35740C40"/>
    <w:rsid w:val="35817F56"/>
    <w:rsid w:val="35840EDB"/>
    <w:rsid w:val="35987B7B"/>
    <w:rsid w:val="35AA111A"/>
    <w:rsid w:val="35CB70D1"/>
    <w:rsid w:val="35D65462"/>
    <w:rsid w:val="36127845"/>
    <w:rsid w:val="365A7C39"/>
    <w:rsid w:val="36782A6C"/>
    <w:rsid w:val="369E1627"/>
    <w:rsid w:val="36B02BC6"/>
    <w:rsid w:val="36E72D20"/>
    <w:rsid w:val="37712C84"/>
    <w:rsid w:val="378B382E"/>
    <w:rsid w:val="37EC4B4C"/>
    <w:rsid w:val="38296BB0"/>
    <w:rsid w:val="389926E7"/>
    <w:rsid w:val="38C67D33"/>
    <w:rsid w:val="394A250A"/>
    <w:rsid w:val="39C656D7"/>
    <w:rsid w:val="39CD7260"/>
    <w:rsid w:val="3A1741DD"/>
    <w:rsid w:val="3A5307BE"/>
    <w:rsid w:val="3A7B60FF"/>
    <w:rsid w:val="3A8C639A"/>
    <w:rsid w:val="3AE3262C"/>
    <w:rsid w:val="3B227B92"/>
    <w:rsid w:val="3B2B62A3"/>
    <w:rsid w:val="3BCD2229"/>
    <w:rsid w:val="3BDF37C8"/>
    <w:rsid w:val="3BF45CEC"/>
    <w:rsid w:val="3C015002"/>
    <w:rsid w:val="3C3641D7"/>
    <w:rsid w:val="3CEC0482"/>
    <w:rsid w:val="3D6313C6"/>
    <w:rsid w:val="3DC75867"/>
    <w:rsid w:val="3DF45431"/>
    <w:rsid w:val="3E116F60"/>
    <w:rsid w:val="3E407AAF"/>
    <w:rsid w:val="3E4A03BF"/>
    <w:rsid w:val="3E534551"/>
    <w:rsid w:val="3E8911A8"/>
    <w:rsid w:val="3E98013E"/>
    <w:rsid w:val="3EBD617F"/>
    <w:rsid w:val="3EE5603F"/>
    <w:rsid w:val="3F0377ED"/>
    <w:rsid w:val="3F896B4D"/>
    <w:rsid w:val="3FBE7F20"/>
    <w:rsid w:val="3FDC2D53"/>
    <w:rsid w:val="40027710"/>
    <w:rsid w:val="4009291E"/>
    <w:rsid w:val="402D5FD6"/>
    <w:rsid w:val="40543C97"/>
    <w:rsid w:val="4099698A"/>
    <w:rsid w:val="417D2480"/>
    <w:rsid w:val="417F5983"/>
    <w:rsid w:val="41A40141"/>
    <w:rsid w:val="41C815FA"/>
    <w:rsid w:val="428916B8"/>
    <w:rsid w:val="42920CC3"/>
    <w:rsid w:val="43035AFF"/>
    <w:rsid w:val="43297F3D"/>
    <w:rsid w:val="434C71F8"/>
    <w:rsid w:val="43536B83"/>
    <w:rsid w:val="43AF5C17"/>
    <w:rsid w:val="43B57B21"/>
    <w:rsid w:val="44054428"/>
    <w:rsid w:val="446F6056"/>
    <w:rsid w:val="447E086E"/>
    <w:rsid w:val="44AC00B9"/>
    <w:rsid w:val="451C3BF0"/>
    <w:rsid w:val="45252301"/>
    <w:rsid w:val="459F41C9"/>
    <w:rsid w:val="45CA500D"/>
    <w:rsid w:val="45F95B5C"/>
    <w:rsid w:val="465A1079"/>
    <w:rsid w:val="46EC63E9"/>
    <w:rsid w:val="47241DC7"/>
    <w:rsid w:val="474C3E84"/>
    <w:rsid w:val="477375C7"/>
    <w:rsid w:val="47B944B8"/>
    <w:rsid w:val="4810074A"/>
    <w:rsid w:val="485F62CB"/>
    <w:rsid w:val="487061E5"/>
    <w:rsid w:val="48885E0A"/>
    <w:rsid w:val="48973EA7"/>
    <w:rsid w:val="48B6475B"/>
    <w:rsid w:val="48C536F1"/>
    <w:rsid w:val="48F17A38"/>
    <w:rsid w:val="49352AAB"/>
    <w:rsid w:val="4990663D"/>
    <w:rsid w:val="499253C3"/>
    <w:rsid w:val="4A0230F9"/>
    <w:rsid w:val="4A0465FC"/>
    <w:rsid w:val="4A065382"/>
    <w:rsid w:val="4A1E71A6"/>
    <w:rsid w:val="4AFE2097"/>
    <w:rsid w:val="4B315D69"/>
    <w:rsid w:val="4B3F2B00"/>
    <w:rsid w:val="4B8200F2"/>
    <w:rsid w:val="4B835B73"/>
    <w:rsid w:val="4B955A8D"/>
    <w:rsid w:val="4C186067"/>
    <w:rsid w:val="4C282A7E"/>
    <w:rsid w:val="4C2C4D07"/>
    <w:rsid w:val="4C5061C1"/>
    <w:rsid w:val="4C7C1BA1"/>
    <w:rsid w:val="4C86669B"/>
    <w:rsid w:val="4CA22748"/>
    <w:rsid w:val="4CA76BCF"/>
    <w:rsid w:val="4CC43F81"/>
    <w:rsid w:val="4D12627F"/>
    <w:rsid w:val="4D4963D8"/>
    <w:rsid w:val="4DEC1465"/>
    <w:rsid w:val="4E000105"/>
    <w:rsid w:val="4EC436C7"/>
    <w:rsid w:val="4EE02FF7"/>
    <w:rsid w:val="4F537AB2"/>
    <w:rsid w:val="4FF33DB8"/>
    <w:rsid w:val="50236B06"/>
    <w:rsid w:val="503735A8"/>
    <w:rsid w:val="508558A6"/>
    <w:rsid w:val="508B3032"/>
    <w:rsid w:val="508E3FB7"/>
    <w:rsid w:val="50E64646"/>
    <w:rsid w:val="51A41581"/>
    <w:rsid w:val="51BD0E26"/>
    <w:rsid w:val="51F46D81"/>
    <w:rsid w:val="527618D9"/>
    <w:rsid w:val="52CE7D69"/>
    <w:rsid w:val="531E0DED"/>
    <w:rsid w:val="532A2681"/>
    <w:rsid w:val="533A7098"/>
    <w:rsid w:val="533B291C"/>
    <w:rsid w:val="537C6C08"/>
    <w:rsid w:val="53EB4CBE"/>
    <w:rsid w:val="541D2F0E"/>
    <w:rsid w:val="542E0C2A"/>
    <w:rsid w:val="54327630"/>
    <w:rsid w:val="544278CB"/>
    <w:rsid w:val="54560AEA"/>
    <w:rsid w:val="54712998"/>
    <w:rsid w:val="54B54386"/>
    <w:rsid w:val="54D6013E"/>
    <w:rsid w:val="54D83641"/>
    <w:rsid w:val="550B7314"/>
    <w:rsid w:val="55324FD5"/>
    <w:rsid w:val="5555648E"/>
    <w:rsid w:val="557B66CE"/>
    <w:rsid w:val="55966EF8"/>
    <w:rsid w:val="559D6882"/>
    <w:rsid w:val="55E65D7D"/>
    <w:rsid w:val="55F73A99"/>
    <w:rsid w:val="561A74D1"/>
    <w:rsid w:val="562B51ED"/>
    <w:rsid w:val="567233E3"/>
    <w:rsid w:val="56925E96"/>
    <w:rsid w:val="56B95D55"/>
    <w:rsid w:val="56EE2D2C"/>
    <w:rsid w:val="57237983"/>
    <w:rsid w:val="5733219C"/>
    <w:rsid w:val="574C0B47"/>
    <w:rsid w:val="57A33754"/>
    <w:rsid w:val="57F24B59"/>
    <w:rsid w:val="58C106A9"/>
    <w:rsid w:val="58DE5A5B"/>
    <w:rsid w:val="58E00F5E"/>
    <w:rsid w:val="5911172D"/>
    <w:rsid w:val="594B060D"/>
    <w:rsid w:val="594B280B"/>
    <w:rsid w:val="598C1076"/>
    <w:rsid w:val="59F43024"/>
    <w:rsid w:val="5A0E034B"/>
    <w:rsid w:val="5A6E746B"/>
    <w:rsid w:val="5A7238F3"/>
    <w:rsid w:val="5AAD49D1"/>
    <w:rsid w:val="5ABF016F"/>
    <w:rsid w:val="5AC86880"/>
    <w:rsid w:val="5B7E2B2B"/>
    <w:rsid w:val="5C3C0960"/>
    <w:rsid w:val="5C4415EF"/>
    <w:rsid w:val="5CA4708A"/>
    <w:rsid w:val="5CC608C4"/>
    <w:rsid w:val="5CD84061"/>
    <w:rsid w:val="5D107A3F"/>
    <w:rsid w:val="5D135140"/>
    <w:rsid w:val="5D915A0E"/>
    <w:rsid w:val="5E0A1E55"/>
    <w:rsid w:val="5E143FFC"/>
    <w:rsid w:val="5E4B3F43"/>
    <w:rsid w:val="5F2A7D2E"/>
    <w:rsid w:val="5F494D5F"/>
    <w:rsid w:val="5FCB78B7"/>
    <w:rsid w:val="60366F66"/>
    <w:rsid w:val="607719D6"/>
    <w:rsid w:val="60875A6C"/>
    <w:rsid w:val="614F54B5"/>
    <w:rsid w:val="61836C08"/>
    <w:rsid w:val="61A161B8"/>
    <w:rsid w:val="61B31956"/>
    <w:rsid w:val="61E12825"/>
    <w:rsid w:val="626E7E8B"/>
    <w:rsid w:val="62B44D7C"/>
    <w:rsid w:val="62C21B13"/>
    <w:rsid w:val="630073FA"/>
    <w:rsid w:val="634877EE"/>
    <w:rsid w:val="635D7793"/>
    <w:rsid w:val="637D5ACA"/>
    <w:rsid w:val="638B6FDE"/>
    <w:rsid w:val="638C4A5F"/>
    <w:rsid w:val="63B9462A"/>
    <w:rsid w:val="63FB2B15"/>
    <w:rsid w:val="64E65F95"/>
    <w:rsid w:val="65357399"/>
    <w:rsid w:val="65657B68"/>
    <w:rsid w:val="658A6AA3"/>
    <w:rsid w:val="66AB5C81"/>
    <w:rsid w:val="66B4528C"/>
    <w:rsid w:val="66C877B0"/>
    <w:rsid w:val="67302657"/>
    <w:rsid w:val="6747227C"/>
    <w:rsid w:val="67C87352"/>
    <w:rsid w:val="67E74384"/>
    <w:rsid w:val="683615EE"/>
    <w:rsid w:val="68637551"/>
    <w:rsid w:val="68C84CF7"/>
    <w:rsid w:val="68DB2693"/>
    <w:rsid w:val="68F335BD"/>
    <w:rsid w:val="68FA2F47"/>
    <w:rsid w:val="6906005F"/>
    <w:rsid w:val="69763B96"/>
    <w:rsid w:val="69E718CB"/>
    <w:rsid w:val="6A046C7D"/>
    <w:rsid w:val="6A202D2A"/>
    <w:rsid w:val="6A40325F"/>
    <w:rsid w:val="6A6C75A6"/>
    <w:rsid w:val="6A7833B8"/>
    <w:rsid w:val="6AD64FEA"/>
    <w:rsid w:val="6B2D5466"/>
    <w:rsid w:val="6B8538F6"/>
    <w:rsid w:val="6B876DF9"/>
    <w:rsid w:val="6BFF57BE"/>
    <w:rsid w:val="6C342795"/>
    <w:rsid w:val="6C43172A"/>
    <w:rsid w:val="6C523F43"/>
    <w:rsid w:val="6CB561E6"/>
    <w:rsid w:val="6CF56FD0"/>
    <w:rsid w:val="6CFC21DE"/>
    <w:rsid w:val="6D71439B"/>
    <w:rsid w:val="6D73789E"/>
    <w:rsid w:val="6DE5215B"/>
    <w:rsid w:val="6DF56B72"/>
    <w:rsid w:val="6E06488E"/>
    <w:rsid w:val="6E644C28"/>
    <w:rsid w:val="6EA14A8D"/>
    <w:rsid w:val="6EB45CAC"/>
    <w:rsid w:val="6F3B4C8B"/>
    <w:rsid w:val="6F457799"/>
    <w:rsid w:val="6F607449"/>
    <w:rsid w:val="6F755D6A"/>
    <w:rsid w:val="6F9A0528"/>
    <w:rsid w:val="6FE12E9B"/>
    <w:rsid w:val="6FEF21B0"/>
    <w:rsid w:val="700F26E5"/>
    <w:rsid w:val="70206203"/>
    <w:rsid w:val="702C5898"/>
    <w:rsid w:val="70703A03"/>
    <w:rsid w:val="71076500"/>
    <w:rsid w:val="71124891"/>
    <w:rsid w:val="712325AD"/>
    <w:rsid w:val="71392ED3"/>
    <w:rsid w:val="714040DC"/>
    <w:rsid w:val="71435060"/>
    <w:rsid w:val="71B8501F"/>
    <w:rsid w:val="72005413"/>
    <w:rsid w:val="72453989"/>
    <w:rsid w:val="72596DA7"/>
    <w:rsid w:val="7295118A"/>
    <w:rsid w:val="732C4B81"/>
    <w:rsid w:val="73A722CC"/>
    <w:rsid w:val="73F11447"/>
    <w:rsid w:val="73FE075C"/>
    <w:rsid w:val="74034BE4"/>
    <w:rsid w:val="74416C47"/>
    <w:rsid w:val="74A40EEA"/>
    <w:rsid w:val="74FB18F9"/>
    <w:rsid w:val="755A5196"/>
    <w:rsid w:val="756D41B6"/>
    <w:rsid w:val="757260C0"/>
    <w:rsid w:val="7583635A"/>
    <w:rsid w:val="75B90A32"/>
    <w:rsid w:val="76381300"/>
    <w:rsid w:val="765B603D"/>
    <w:rsid w:val="76FD7DC5"/>
    <w:rsid w:val="7734249D"/>
    <w:rsid w:val="778744A6"/>
    <w:rsid w:val="77CB7519"/>
    <w:rsid w:val="77E635C6"/>
    <w:rsid w:val="78312740"/>
    <w:rsid w:val="7862510D"/>
    <w:rsid w:val="78646412"/>
    <w:rsid w:val="790D0E29"/>
    <w:rsid w:val="796D68C4"/>
    <w:rsid w:val="796F1DC8"/>
    <w:rsid w:val="79757554"/>
    <w:rsid w:val="79E14685"/>
    <w:rsid w:val="79F80A27"/>
    <w:rsid w:val="79F842AA"/>
    <w:rsid w:val="7A026DB8"/>
    <w:rsid w:val="7A527E3C"/>
    <w:rsid w:val="7AD54B92"/>
    <w:rsid w:val="7AEB4B37"/>
    <w:rsid w:val="7B5A2BED"/>
    <w:rsid w:val="7B5E4E76"/>
    <w:rsid w:val="7BD24E35"/>
    <w:rsid w:val="7BEC59DF"/>
    <w:rsid w:val="7C2D424A"/>
    <w:rsid w:val="7C6C5F2D"/>
    <w:rsid w:val="7C9D7D81"/>
    <w:rsid w:val="7CA02F04"/>
    <w:rsid w:val="7CA76112"/>
    <w:rsid w:val="7CAD4798"/>
    <w:rsid w:val="7CB83E2E"/>
    <w:rsid w:val="7CC63144"/>
    <w:rsid w:val="7D2A75E5"/>
    <w:rsid w:val="7D2D0569"/>
    <w:rsid w:val="7D322473"/>
    <w:rsid w:val="7D7E706F"/>
    <w:rsid w:val="7E3B6528"/>
    <w:rsid w:val="7E4932C0"/>
    <w:rsid w:val="7E813419"/>
    <w:rsid w:val="7EA67DD6"/>
    <w:rsid w:val="7F0204F0"/>
    <w:rsid w:val="7F307D3A"/>
    <w:rsid w:val="7F795BB0"/>
    <w:rsid w:val="7FB42512"/>
    <w:rsid w:val="7FEE5B6F"/>
    <w:rsid w:val="7FF1237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semiHidden="0" w:name="heading 6"/>
    <w:lsdException w:qFormat="1" w:uiPriority="0" w:semiHidden="0" w:name="heading 7"/>
    <w:lsdException w:qFormat="1" w:uiPriority="0" w:semiHidden="0" w:name="heading 8"/>
    <w:lsdException w:qFormat="1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tabs>
        <w:tab w:val="left" w:pos="432"/>
      </w:tabs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numPr>
        <w:ilvl w:val="1"/>
        <w:numId w:val="1"/>
      </w:numPr>
      <w:tabs>
        <w:tab w:val="left" w:pos="432"/>
        <w:tab w:val="left" w:pos="575"/>
      </w:tabs>
      <w:spacing w:before="260" w:after="26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tabs>
        <w:tab w:val="left" w:pos="432"/>
        <w:tab w:val="left" w:pos="720"/>
      </w:tabs>
      <w:spacing w:before="260" w:after="26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numPr>
        <w:ilvl w:val="3"/>
        <w:numId w:val="1"/>
      </w:numPr>
      <w:tabs>
        <w:tab w:val="left" w:pos="432"/>
        <w:tab w:val="left" w:pos="864"/>
      </w:tabs>
      <w:spacing w:before="280" w:after="29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numPr>
        <w:ilvl w:val="4"/>
        <w:numId w:val="1"/>
      </w:numPr>
      <w:tabs>
        <w:tab w:val="left" w:pos="1008"/>
      </w:tabs>
      <w:spacing w:before="280" w:after="290" w:line="372" w:lineRule="auto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0"/>
    <w:pPr>
      <w:keepNext/>
      <w:keepLines/>
      <w:numPr>
        <w:ilvl w:val="5"/>
        <w:numId w:val="1"/>
      </w:numPr>
      <w:tabs>
        <w:tab w:val="left" w:pos="1151"/>
      </w:tabs>
      <w:spacing w:before="240" w:after="64" w:line="317" w:lineRule="auto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0"/>
    <w:pPr>
      <w:keepNext/>
      <w:keepLines/>
      <w:numPr>
        <w:ilvl w:val="6"/>
        <w:numId w:val="1"/>
      </w:numPr>
      <w:tabs>
        <w:tab w:val="left" w:pos="1296"/>
      </w:tabs>
      <w:spacing w:before="240" w:after="64" w:line="317" w:lineRule="auto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0"/>
    <w:pPr>
      <w:keepNext/>
      <w:keepLines/>
      <w:numPr>
        <w:ilvl w:val="7"/>
        <w:numId w:val="1"/>
      </w:numPr>
      <w:tabs>
        <w:tab w:val="left" w:pos="1440"/>
      </w:tabs>
      <w:spacing w:before="240" w:after="64" w:line="317" w:lineRule="auto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0"/>
    <w:pPr>
      <w:keepNext/>
      <w:keepLines/>
      <w:numPr>
        <w:ilvl w:val="8"/>
        <w:numId w:val="1"/>
      </w:numPr>
      <w:tabs>
        <w:tab w:val="left" w:pos="1583"/>
      </w:tabs>
      <w:spacing w:before="240" w:after="64" w:line="317" w:lineRule="auto"/>
      <w:outlineLvl w:val="8"/>
    </w:pPr>
    <w:rPr>
      <w:rFonts w:ascii="Arial" w:hAnsi="Arial" w:eastAsia="黑体"/>
    </w:rPr>
  </w:style>
  <w:style w:type="character" w:default="1" w:styleId="26">
    <w:name w:val="Default Paragraph Font"/>
    <w:unhideWhenUsed/>
    <w:qFormat/>
    <w:uiPriority w:val="1"/>
  </w:style>
  <w:style w:type="table" w:default="1" w:styleId="29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36"/>
    <w:qFormat/>
    <w:uiPriority w:val="0"/>
    <w:rPr>
      <w:b/>
      <w:bCs/>
    </w:rPr>
  </w:style>
  <w:style w:type="paragraph" w:styleId="12">
    <w:name w:val="annotation text"/>
    <w:basedOn w:val="1"/>
    <w:link w:val="35"/>
    <w:qFormat/>
    <w:uiPriority w:val="0"/>
    <w:pPr>
      <w:jc w:val="left"/>
    </w:pPr>
  </w:style>
  <w:style w:type="paragraph" w:styleId="13">
    <w:name w:val="toc 7"/>
    <w:basedOn w:val="1"/>
    <w:next w:val="1"/>
    <w:qFormat/>
    <w:uiPriority w:val="39"/>
    <w:pPr>
      <w:ind w:left="2520" w:leftChars="1200"/>
    </w:pPr>
  </w:style>
  <w:style w:type="paragraph" w:styleId="14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5">
    <w:name w:val="toc 5"/>
    <w:basedOn w:val="1"/>
    <w:next w:val="1"/>
    <w:qFormat/>
    <w:uiPriority w:val="39"/>
    <w:pPr>
      <w:ind w:left="1680" w:leftChars="800"/>
    </w:pPr>
  </w:style>
  <w:style w:type="paragraph" w:styleId="16">
    <w:name w:val="toc 3"/>
    <w:basedOn w:val="1"/>
    <w:next w:val="1"/>
    <w:qFormat/>
    <w:uiPriority w:val="39"/>
    <w:pPr>
      <w:ind w:left="840" w:leftChars="400"/>
    </w:pPr>
  </w:style>
  <w:style w:type="paragraph" w:styleId="17">
    <w:name w:val="toc 8"/>
    <w:basedOn w:val="1"/>
    <w:next w:val="1"/>
    <w:qFormat/>
    <w:uiPriority w:val="39"/>
    <w:pPr>
      <w:ind w:left="2940" w:leftChars="1400"/>
    </w:pPr>
  </w:style>
  <w:style w:type="paragraph" w:styleId="18">
    <w:name w:val="Balloon Text"/>
    <w:basedOn w:val="1"/>
    <w:link w:val="37"/>
    <w:qFormat/>
    <w:uiPriority w:val="0"/>
    <w:rPr>
      <w:sz w:val="18"/>
      <w:szCs w:val="18"/>
    </w:rPr>
  </w:style>
  <w:style w:type="paragraph" w:styleId="19">
    <w:name w:val="footer"/>
    <w:basedOn w:val="1"/>
    <w:link w:val="32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0">
    <w:name w:val="header"/>
    <w:basedOn w:val="1"/>
    <w:link w:val="3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1">
    <w:name w:val="toc 1"/>
    <w:basedOn w:val="1"/>
    <w:next w:val="1"/>
    <w:qFormat/>
    <w:uiPriority w:val="39"/>
  </w:style>
  <w:style w:type="paragraph" w:styleId="22">
    <w:name w:val="toc 4"/>
    <w:basedOn w:val="1"/>
    <w:next w:val="1"/>
    <w:qFormat/>
    <w:uiPriority w:val="39"/>
    <w:pPr>
      <w:ind w:left="1260" w:leftChars="600"/>
    </w:pPr>
  </w:style>
  <w:style w:type="paragraph" w:styleId="23">
    <w:name w:val="toc 6"/>
    <w:basedOn w:val="1"/>
    <w:next w:val="1"/>
    <w:qFormat/>
    <w:uiPriority w:val="39"/>
    <w:pPr>
      <w:ind w:left="2100" w:leftChars="10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toc 9"/>
    <w:basedOn w:val="1"/>
    <w:next w:val="1"/>
    <w:qFormat/>
    <w:uiPriority w:val="39"/>
    <w:pPr>
      <w:ind w:left="3360" w:leftChars="1600"/>
    </w:pPr>
  </w:style>
  <w:style w:type="character" w:styleId="27">
    <w:name w:val="Hyperlink"/>
    <w:basedOn w:val="26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8">
    <w:name w:val="annotation reference"/>
    <w:basedOn w:val="26"/>
    <w:qFormat/>
    <w:uiPriority w:val="0"/>
    <w:rPr>
      <w:sz w:val="21"/>
      <w:szCs w:val="21"/>
    </w:rPr>
  </w:style>
  <w:style w:type="table" w:styleId="30">
    <w:name w:val="Table Grid"/>
    <w:basedOn w:val="29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31">
    <w:name w:val="页眉 字符"/>
    <w:basedOn w:val="26"/>
    <w:link w:val="20"/>
    <w:qFormat/>
    <w:uiPriority w:val="0"/>
    <w:rPr>
      <w:kern w:val="2"/>
      <w:sz w:val="18"/>
      <w:szCs w:val="18"/>
    </w:rPr>
  </w:style>
  <w:style w:type="character" w:customStyle="1" w:styleId="32">
    <w:name w:val="页脚 字符"/>
    <w:basedOn w:val="26"/>
    <w:link w:val="19"/>
    <w:qFormat/>
    <w:uiPriority w:val="0"/>
    <w:rPr>
      <w:kern w:val="2"/>
      <w:sz w:val="18"/>
      <w:szCs w:val="18"/>
    </w:rPr>
  </w:style>
  <w:style w:type="paragraph" w:customStyle="1" w:styleId="33">
    <w:name w:val="列出段落1"/>
    <w:basedOn w:val="1"/>
    <w:qFormat/>
    <w:uiPriority w:val="99"/>
    <w:pPr>
      <w:ind w:firstLine="420" w:firstLineChars="200"/>
    </w:pPr>
  </w:style>
  <w:style w:type="character" w:customStyle="1" w:styleId="34">
    <w:name w:val="未处理的提及1"/>
    <w:basedOn w:val="26"/>
    <w:unhideWhenUsed/>
    <w:qFormat/>
    <w:uiPriority w:val="99"/>
    <w:rPr>
      <w:color w:val="808080"/>
      <w:shd w:val="clear" w:color="auto" w:fill="E6E6E6"/>
    </w:rPr>
  </w:style>
  <w:style w:type="character" w:customStyle="1" w:styleId="35">
    <w:name w:val="批注文字 字符"/>
    <w:basedOn w:val="26"/>
    <w:link w:val="12"/>
    <w:qFormat/>
    <w:uiPriority w:val="0"/>
    <w:rPr>
      <w:kern w:val="2"/>
      <w:sz w:val="21"/>
      <w:szCs w:val="24"/>
    </w:rPr>
  </w:style>
  <w:style w:type="character" w:customStyle="1" w:styleId="36">
    <w:name w:val="批注主题 字符"/>
    <w:basedOn w:val="35"/>
    <w:link w:val="11"/>
    <w:qFormat/>
    <w:uiPriority w:val="0"/>
    <w:rPr>
      <w:b/>
      <w:bCs/>
      <w:kern w:val="2"/>
      <w:sz w:val="21"/>
      <w:szCs w:val="24"/>
    </w:rPr>
  </w:style>
  <w:style w:type="character" w:customStyle="1" w:styleId="37">
    <w:name w:val="批注框文本 字符"/>
    <w:basedOn w:val="26"/>
    <w:link w:val="18"/>
    <w:qFormat/>
    <w:uiPriority w:val="0"/>
    <w:rPr>
      <w:kern w:val="2"/>
      <w:sz w:val="18"/>
      <w:szCs w:val="18"/>
    </w:rPr>
  </w:style>
  <w:style w:type="paragraph" w:customStyle="1" w:styleId="38">
    <w:name w:val="修订1"/>
    <w:hidden/>
    <w:semiHidden/>
    <w:qFormat/>
    <w:uiPriority w:val="99"/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comments" Target="comments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7</Pages>
  <Words>1936</Words>
  <Characters>11036</Characters>
  <Lines>91</Lines>
  <Paragraphs>25</Paragraphs>
  <ScaleCrop>false</ScaleCrop>
  <LinksUpToDate>false</LinksUpToDate>
  <CharactersWithSpaces>12947</CharactersWithSpaces>
  <Application>WPS Office_10.1.0.545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0-29T02:23:00Z</dcterms:created>
  <dc:creator>leungma</dc:creator>
  <cp:lastModifiedBy>chris.ma</cp:lastModifiedBy>
  <dcterms:modified xsi:type="dcterms:W3CDTF">2017-11-02T01:23:41Z</dcterms:modified>
  <cp:revision>12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7</vt:lpwstr>
  </property>
</Properties>
</file>